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A28AD7" w14:textId="5097107F" w:rsidR="0073018D" w:rsidRDefault="00BF354D">
      <w:pPr>
        <w:tabs>
          <w:tab w:val="right" w:pos="9356"/>
          <w:tab w:val="right" w:pos="9639"/>
        </w:tabs>
        <w:ind w:right="2"/>
        <w:rPr>
          <w:rFonts w:ascii="Arial" w:hAnsi="Arial" w:cs="Arial"/>
          <w:b/>
          <w:bCs/>
          <w:sz w:val="28"/>
        </w:rPr>
      </w:pPr>
      <w:r>
        <w:rPr>
          <w:rFonts w:ascii="Arial" w:hAnsi="Arial" w:cs="Arial"/>
          <w:b/>
          <w:bCs/>
          <w:sz w:val="28"/>
        </w:rPr>
        <w:t>3GPP TSG RAN WG1 #10</w:t>
      </w:r>
      <w:r w:rsidR="002E22CF">
        <w:rPr>
          <w:rFonts w:ascii="Arial" w:hAnsi="Arial" w:cs="Arial"/>
          <w:b/>
          <w:bCs/>
          <w:sz w:val="28"/>
        </w:rPr>
        <w:t>3</w:t>
      </w:r>
      <w:r>
        <w:rPr>
          <w:rFonts w:ascii="Arial" w:hAnsi="Arial" w:cs="Arial"/>
          <w:b/>
          <w:bCs/>
          <w:sz w:val="28"/>
        </w:rPr>
        <w:t>-e</w:t>
      </w:r>
      <w:r>
        <w:rPr>
          <w:rFonts w:ascii="Arial" w:hAnsi="Arial" w:cs="Arial"/>
          <w:b/>
          <w:bCs/>
          <w:sz w:val="28"/>
        </w:rPr>
        <w:tab/>
      </w:r>
      <w:r w:rsidR="00C33A43">
        <w:rPr>
          <w:rFonts w:ascii="Arial" w:hAnsi="Arial" w:cs="Arial"/>
          <w:b/>
          <w:bCs/>
          <w:sz w:val="28"/>
        </w:rPr>
        <w:t xml:space="preserve"> </w:t>
      </w:r>
      <w:r w:rsidR="00C33A43" w:rsidRPr="00C33A43">
        <w:rPr>
          <w:rFonts w:ascii="Arial" w:hAnsi="Arial" w:cs="Arial"/>
          <w:b/>
          <w:bCs/>
          <w:sz w:val="28"/>
        </w:rPr>
        <w:t>R1-200</w:t>
      </w:r>
      <w:r w:rsidR="002E22CF">
        <w:rPr>
          <w:rFonts w:ascii="Arial" w:hAnsi="Arial" w:cs="Arial"/>
          <w:b/>
          <w:bCs/>
          <w:sz w:val="28"/>
        </w:rPr>
        <w:t>xxxx</w:t>
      </w:r>
      <w:r w:rsidR="00C33A43">
        <w:rPr>
          <w:rFonts w:ascii="Arial" w:hAnsi="Arial" w:cs="Arial"/>
          <w:b/>
          <w:bCs/>
          <w:sz w:val="28"/>
        </w:rPr>
        <w:t xml:space="preserve"> </w:t>
      </w:r>
    </w:p>
    <w:p w14:paraId="4EB52CD3" w14:textId="2D4D202E" w:rsidR="0073018D" w:rsidRPr="002E22CF" w:rsidRDefault="002E22CF">
      <w:pPr>
        <w:rPr>
          <w:rFonts w:ascii="Arial" w:eastAsia="MS Mincho" w:hAnsi="Arial" w:cs="Arial"/>
          <w:b/>
          <w:bCs/>
          <w:sz w:val="28"/>
          <w:lang w:eastAsia="ja-JP"/>
        </w:rPr>
      </w:pPr>
      <w:r w:rsidRPr="002E22CF">
        <w:rPr>
          <w:rFonts w:ascii="Arial" w:eastAsia="MS Mincho" w:hAnsi="Arial" w:cs="Arial"/>
          <w:b/>
          <w:bCs/>
          <w:sz w:val="28"/>
          <w:lang w:eastAsia="ja-JP"/>
        </w:rPr>
        <w:t>e-Meeting, October 26th – November 13th</w:t>
      </w:r>
      <w:r w:rsidR="00BF354D">
        <w:rPr>
          <w:rFonts w:ascii="Arial" w:eastAsia="MS Mincho" w:hAnsi="Arial" w:cs="Arial"/>
          <w:b/>
          <w:bCs/>
          <w:sz w:val="28"/>
          <w:lang w:eastAsia="ja-JP"/>
        </w:rPr>
        <w:t>, 2020</w:t>
      </w:r>
    </w:p>
    <w:p w14:paraId="178588E0" w14:textId="77777777" w:rsidR="0073018D" w:rsidRDefault="0073018D">
      <w:pPr>
        <w:pStyle w:val="ae"/>
        <w:rPr>
          <w:rFonts w:eastAsia="宋体" w:cs="Arial"/>
          <w:bCs/>
          <w:sz w:val="22"/>
          <w:szCs w:val="22"/>
          <w:lang w:eastAsia="zh-CN"/>
        </w:rPr>
      </w:pPr>
    </w:p>
    <w:p w14:paraId="78E0B444" w14:textId="5BEEB874" w:rsidR="0073018D" w:rsidRDefault="00BF354D">
      <w:pPr>
        <w:pStyle w:val="ae"/>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r>
      <w:r w:rsidR="002E22CF">
        <w:rPr>
          <w:rFonts w:cs="Arial"/>
          <w:sz w:val="22"/>
          <w:szCs w:val="22"/>
        </w:rPr>
        <w:t>M</w:t>
      </w:r>
      <w:r>
        <w:rPr>
          <w:rFonts w:cs="Arial"/>
          <w:sz w:val="22"/>
          <w:szCs w:val="22"/>
        </w:rPr>
        <w:t>oderator (</w:t>
      </w:r>
      <w:r>
        <w:rPr>
          <w:rFonts w:eastAsia="宋体"/>
          <w:sz w:val="22"/>
          <w:szCs w:val="22"/>
          <w:lang w:eastAsia="zh-CN"/>
        </w:rPr>
        <w:t>vivo)</w:t>
      </w:r>
    </w:p>
    <w:p w14:paraId="5F708C10" w14:textId="00846E97" w:rsidR="0073018D" w:rsidRPr="002E22CF" w:rsidRDefault="00BF354D">
      <w:pPr>
        <w:pStyle w:val="ae"/>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r>
      <w:r w:rsidR="002E22CF" w:rsidRPr="002E22CF">
        <w:rPr>
          <w:rFonts w:cs="Arial"/>
          <w:sz w:val="22"/>
          <w:szCs w:val="22"/>
        </w:rPr>
        <w:t xml:space="preserve">Feature lead summary on </w:t>
      </w:r>
      <w:proofErr w:type="spellStart"/>
      <w:r w:rsidR="002E22CF">
        <w:rPr>
          <w:rFonts w:cs="Arial"/>
          <w:sz w:val="22"/>
          <w:szCs w:val="22"/>
        </w:rPr>
        <w:t>eCG</w:t>
      </w:r>
      <w:proofErr w:type="spellEnd"/>
      <w:r w:rsidR="002E22CF" w:rsidRPr="002E22CF">
        <w:rPr>
          <w:rFonts w:cs="Arial"/>
          <w:sz w:val="22"/>
          <w:szCs w:val="22"/>
        </w:rPr>
        <w:t xml:space="preserve"> for NR </w:t>
      </w:r>
      <w:proofErr w:type="spellStart"/>
      <w:r w:rsidR="002E22CF" w:rsidRPr="002E22CF">
        <w:rPr>
          <w:rFonts w:cs="Arial"/>
          <w:sz w:val="22"/>
          <w:szCs w:val="22"/>
        </w:rPr>
        <w:t>eURLLC</w:t>
      </w:r>
      <w:proofErr w:type="spellEnd"/>
      <w:r w:rsidR="002E22CF" w:rsidRPr="002E22CF">
        <w:rPr>
          <w:rFonts w:cs="Arial"/>
          <w:sz w:val="22"/>
          <w:szCs w:val="22"/>
        </w:rPr>
        <w:t xml:space="preserve"> </w:t>
      </w:r>
    </w:p>
    <w:p w14:paraId="7BBA2949" w14:textId="35120BC1" w:rsidR="0073018D" w:rsidRDefault="00BF354D">
      <w:pPr>
        <w:pStyle w:val="ae"/>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2FCECFCE" w14:textId="77777777" w:rsidR="0073018D" w:rsidRDefault="00BF354D">
      <w:pPr>
        <w:pStyle w:val="ae"/>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2C06D619" w14:textId="77777777" w:rsidR="0073018D" w:rsidRDefault="00BF354D">
      <w:pPr>
        <w:pStyle w:val="title1"/>
        <w:rPr>
          <w:lang w:val="en-US"/>
        </w:rPr>
      </w:pPr>
      <w:r>
        <w:rPr>
          <w:lang w:val="en-US"/>
        </w:rPr>
        <w:t>Introduction</w:t>
      </w:r>
    </w:p>
    <w:p w14:paraId="6D856FA7" w14:textId="3A2F7562" w:rsidR="0073018D" w:rsidRDefault="002E22CF" w:rsidP="002E22CF">
      <w:pPr>
        <w:spacing w:after="0"/>
        <w:rPr>
          <w:sz w:val="22"/>
        </w:rPr>
      </w:pPr>
      <w:bookmarkStart w:id="0" w:name="OLE_LINK13"/>
      <w:bookmarkStart w:id="1" w:name="OLE_LINK14"/>
      <w:r w:rsidRPr="002E22CF">
        <w:rPr>
          <w:rFonts w:eastAsia="宋体"/>
          <w:sz w:val="22"/>
          <w:lang w:eastAsia="zh-CN"/>
        </w:rPr>
        <w:t xml:space="preserve">In this document, proposals and remaining issues related to URLLC </w:t>
      </w:r>
      <w:proofErr w:type="spellStart"/>
      <w:r>
        <w:rPr>
          <w:rFonts w:eastAsia="宋体"/>
          <w:sz w:val="22"/>
          <w:lang w:eastAsia="zh-CN"/>
        </w:rPr>
        <w:t>eCG</w:t>
      </w:r>
      <w:proofErr w:type="spellEnd"/>
      <w:r w:rsidRPr="002E22CF">
        <w:rPr>
          <w:rFonts w:eastAsia="宋体"/>
          <w:sz w:val="22"/>
          <w:lang w:eastAsia="zh-CN"/>
        </w:rPr>
        <w:t xml:space="preserve"> are summarized. </w:t>
      </w:r>
      <w:r>
        <w:rPr>
          <w:rFonts w:eastAsia="宋体"/>
          <w:sz w:val="22"/>
          <w:lang w:eastAsia="zh-CN"/>
        </w:rPr>
        <w:t xml:space="preserve"> </w:t>
      </w:r>
    </w:p>
    <w:p w14:paraId="33195BBF" w14:textId="77777777" w:rsidR="0073018D" w:rsidRPr="002E22CF" w:rsidRDefault="0073018D">
      <w:pPr>
        <w:rPr>
          <w:rFonts w:eastAsiaTheme="minorEastAsia"/>
          <w:lang w:eastAsia="zh-CN"/>
        </w:rPr>
      </w:pPr>
    </w:p>
    <w:p w14:paraId="611C6A3B" w14:textId="77777777" w:rsidR="008943DA" w:rsidRPr="008943DA" w:rsidRDefault="008943DA" w:rsidP="008943DA">
      <w:pPr>
        <w:pStyle w:val="title1"/>
      </w:pPr>
      <w:r w:rsidRPr="008943DA">
        <w:t>Proposed issues for email discussions</w:t>
      </w:r>
    </w:p>
    <w:p w14:paraId="1A2437D9" w14:textId="0DA3D052" w:rsidR="008943DA" w:rsidRDefault="008943DA" w:rsidP="008943DA">
      <w:pPr>
        <w:rPr>
          <w:sz w:val="22"/>
        </w:rPr>
      </w:pPr>
      <w:r>
        <w:rPr>
          <w:sz w:val="22"/>
        </w:rPr>
        <w:t xml:space="preserve">It is proposed to include </w:t>
      </w:r>
      <w:r w:rsidR="00383386">
        <w:rPr>
          <w:sz w:val="22"/>
        </w:rPr>
        <w:t xml:space="preserve">section </w:t>
      </w:r>
      <w:r w:rsidR="00D12B75">
        <w:rPr>
          <w:sz w:val="22"/>
        </w:rPr>
        <w:t>3.1.2</w:t>
      </w:r>
      <w:r w:rsidR="00383386">
        <w:rPr>
          <w:sz w:val="22"/>
        </w:rPr>
        <w:t xml:space="preserve"> proposed conclusion 1 and 2, section 3.1.3 proposed conclusion 3</w:t>
      </w:r>
      <w:r w:rsidR="00D12B75">
        <w:rPr>
          <w:sz w:val="22"/>
        </w:rPr>
        <w:t xml:space="preserve"> in</w:t>
      </w:r>
      <w:r>
        <w:rPr>
          <w:sz w:val="22"/>
        </w:rPr>
        <w:t xml:space="preserve"> one of the email discussions for </w:t>
      </w:r>
      <w:proofErr w:type="spellStart"/>
      <w:r>
        <w:rPr>
          <w:sz w:val="22"/>
        </w:rPr>
        <w:t>eURLLC</w:t>
      </w:r>
      <w:proofErr w:type="spellEnd"/>
      <w:r>
        <w:rPr>
          <w:sz w:val="22"/>
        </w:rPr>
        <w:t>/</w:t>
      </w:r>
      <w:proofErr w:type="spellStart"/>
      <w:r>
        <w:rPr>
          <w:sz w:val="22"/>
        </w:rPr>
        <w:t>IIoT</w:t>
      </w:r>
      <w:proofErr w:type="spellEnd"/>
      <w:r>
        <w:rPr>
          <w:sz w:val="22"/>
        </w:rPr>
        <w:t>:</w:t>
      </w:r>
    </w:p>
    <w:p w14:paraId="5496D18E" w14:textId="77777777" w:rsidR="00383386" w:rsidRDefault="000A1484" w:rsidP="008849AA">
      <w:pPr>
        <w:pStyle w:val="af7"/>
        <w:numPr>
          <w:ilvl w:val="0"/>
          <w:numId w:val="45"/>
        </w:numPr>
        <w:ind w:firstLineChars="0"/>
        <w:rPr>
          <w:rFonts w:ascii="Times New Roman" w:eastAsia="Times New Roman" w:hAnsi="Times New Roman"/>
          <w:kern w:val="0"/>
          <w:sz w:val="22"/>
          <w:szCs w:val="24"/>
          <w:lang w:eastAsia="en-US"/>
        </w:rPr>
      </w:pPr>
      <w:r w:rsidRPr="000A1484">
        <w:rPr>
          <w:rFonts w:ascii="Times New Roman" w:eastAsia="Times New Roman" w:hAnsi="Times New Roman"/>
          <w:kern w:val="0"/>
          <w:sz w:val="22"/>
          <w:szCs w:val="24"/>
          <w:lang w:eastAsia="en-US"/>
        </w:rPr>
        <w:t>3.1.2: clarifications on overriding rules for Low priority (LP) DG PUSCH with repetitions and High priority (HP) CG PUSCH</w:t>
      </w:r>
    </w:p>
    <w:p w14:paraId="403A958D" w14:textId="35BF235E" w:rsidR="00383386" w:rsidRDefault="00383386" w:rsidP="00383386">
      <w:pPr>
        <w:pStyle w:val="af7"/>
        <w:numPr>
          <w:ilvl w:val="0"/>
          <w:numId w:val="45"/>
        </w:numPr>
        <w:ind w:firstLineChars="0"/>
        <w:rPr>
          <w:rFonts w:ascii="Times New Roman" w:eastAsia="Times New Roman" w:hAnsi="Times New Roman"/>
          <w:kern w:val="0"/>
          <w:sz w:val="22"/>
          <w:szCs w:val="24"/>
          <w:lang w:eastAsia="en-US"/>
        </w:rPr>
      </w:pPr>
      <w:r>
        <w:rPr>
          <w:rFonts w:ascii="Times New Roman" w:eastAsia="Times New Roman" w:hAnsi="Times New Roman"/>
          <w:kern w:val="0"/>
          <w:sz w:val="22"/>
          <w:szCs w:val="24"/>
          <w:lang w:eastAsia="en-US"/>
        </w:rPr>
        <w:t xml:space="preserve">3.1.3: </w:t>
      </w:r>
      <w:r w:rsidRPr="000A1484">
        <w:rPr>
          <w:rFonts w:ascii="Times New Roman" w:eastAsia="Times New Roman" w:hAnsi="Times New Roman"/>
          <w:kern w:val="0"/>
          <w:sz w:val="22"/>
          <w:szCs w:val="24"/>
          <w:lang w:eastAsia="en-US"/>
        </w:rPr>
        <w:t xml:space="preserve">clarifications on overriding rules for Low priority (LP) </w:t>
      </w:r>
      <w:r>
        <w:rPr>
          <w:rFonts w:ascii="Times New Roman" w:eastAsia="Times New Roman" w:hAnsi="Times New Roman"/>
          <w:kern w:val="0"/>
          <w:sz w:val="22"/>
          <w:szCs w:val="24"/>
          <w:lang w:eastAsia="en-US"/>
        </w:rPr>
        <w:t>C</w:t>
      </w:r>
      <w:r w:rsidRPr="000A1484">
        <w:rPr>
          <w:rFonts w:ascii="Times New Roman" w:eastAsia="Times New Roman" w:hAnsi="Times New Roman"/>
          <w:kern w:val="0"/>
          <w:sz w:val="22"/>
          <w:szCs w:val="24"/>
          <w:lang w:eastAsia="en-US"/>
        </w:rPr>
        <w:t>G PUSCH with repetitions and High priority (HP) CG PUSCH</w:t>
      </w:r>
    </w:p>
    <w:p w14:paraId="00BC9130" w14:textId="77777777" w:rsidR="00383386" w:rsidRPr="00383386" w:rsidRDefault="00383386" w:rsidP="00383386">
      <w:pPr>
        <w:rPr>
          <w:sz w:val="22"/>
        </w:rPr>
      </w:pPr>
      <w:bookmarkStart w:id="2" w:name="_GoBack"/>
      <w:bookmarkEnd w:id="2"/>
    </w:p>
    <w:p w14:paraId="3CA10D29" w14:textId="105C5F62" w:rsidR="00937C08" w:rsidRPr="00AF4813" w:rsidRDefault="000A1484" w:rsidP="00937C08">
      <w:pPr>
        <w:rPr>
          <w:b/>
          <w:lang w:eastAsia="x-none"/>
        </w:rPr>
      </w:pPr>
      <w:r w:rsidRPr="00AF4813">
        <w:rPr>
          <w:rFonts w:eastAsiaTheme="minorEastAsia" w:hint="eastAsia"/>
          <w:b/>
          <w:color w:val="FF0000"/>
          <w:sz w:val="22"/>
          <w:lang w:eastAsia="zh-CN"/>
        </w:rPr>
        <w:t>N</w:t>
      </w:r>
      <w:r w:rsidRPr="00AF4813">
        <w:rPr>
          <w:rFonts w:eastAsiaTheme="minorEastAsia"/>
          <w:b/>
          <w:color w:val="FF0000"/>
          <w:sz w:val="22"/>
          <w:lang w:eastAsia="zh-CN"/>
        </w:rPr>
        <w:t>ote</w:t>
      </w:r>
      <w:r w:rsidR="00937C08" w:rsidRPr="00AF4813">
        <w:rPr>
          <w:rFonts w:eastAsiaTheme="minorEastAsia"/>
          <w:b/>
          <w:color w:val="FF0000"/>
          <w:sz w:val="22"/>
          <w:lang w:eastAsia="zh-CN"/>
        </w:rPr>
        <w:t>d</w:t>
      </w:r>
      <w:r w:rsidRPr="00AF4813">
        <w:rPr>
          <w:rFonts w:eastAsiaTheme="minorEastAsia"/>
          <w:b/>
          <w:color w:val="FF0000"/>
          <w:sz w:val="22"/>
          <w:lang w:eastAsia="zh-CN"/>
        </w:rPr>
        <w:t xml:space="preserve"> that </w:t>
      </w:r>
      <w:r w:rsidR="00937C08" w:rsidRPr="00AF4813">
        <w:rPr>
          <w:rFonts w:eastAsiaTheme="minorEastAsia"/>
          <w:b/>
          <w:color w:val="FF0000"/>
          <w:sz w:val="22"/>
          <w:lang w:eastAsia="zh-CN"/>
        </w:rPr>
        <w:t>the Reply LS to R2-2008599 on Intra UE Prioritization Scenario will be handled under AI 7.2.5</w:t>
      </w:r>
      <w:r w:rsidR="00AF4813" w:rsidRPr="00AF4813">
        <w:rPr>
          <w:rFonts w:eastAsiaTheme="minorEastAsia"/>
          <w:b/>
          <w:color w:val="FF0000"/>
          <w:sz w:val="22"/>
          <w:lang w:eastAsia="zh-CN"/>
        </w:rPr>
        <w:t xml:space="preserve"> in </w:t>
      </w:r>
      <w:r w:rsidR="00AF4813" w:rsidRPr="00AF4813">
        <w:rPr>
          <w:rFonts w:eastAsiaTheme="minorEastAsia"/>
          <w:b/>
          <w:color w:val="FF0000"/>
        </w:rPr>
        <w:t>a different email tread</w:t>
      </w:r>
      <w:r w:rsidR="00AF4813" w:rsidRPr="00AF4813">
        <w:rPr>
          <w:rFonts w:eastAsiaTheme="minorEastAsia"/>
          <w:b/>
          <w:color w:val="FF0000"/>
          <w:sz w:val="22"/>
          <w:lang w:eastAsia="zh-CN"/>
        </w:rPr>
        <w:t xml:space="preserve"> and </w:t>
      </w:r>
      <w:r w:rsidR="00937C08" w:rsidRPr="00AF4813">
        <w:rPr>
          <w:rFonts w:eastAsiaTheme="minorEastAsia"/>
          <w:b/>
          <w:color w:val="FF0000"/>
          <w:sz w:val="22"/>
          <w:lang w:eastAsia="zh-CN"/>
        </w:rPr>
        <w:t xml:space="preserve">does not consume the total email budget for </w:t>
      </w:r>
      <w:proofErr w:type="spellStart"/>
      <w:r w:rsidR="00937C08" w:rsidRPr="00AF4813">
        <w:rPr>
          <w:rFonts w:eastAsiaTheme="minorEastAsia"/>
          <w:b/>
          <w:color w:val="FF0000"/>
          <w:sz w:val="22"/>
          <w:lang w:eastAsia="zh-CN"/>
        </w:rPr>
        <w:t>eURLLC</w:t>
      </w:r>
      <w:proofErr w:type="spellEnd"/>
      <w:r w:rsidR="00937C08" w:rsidRPr="00AF4813">
        <w:rPr>
          <w:rFonts w:eastAsiaTheme="minorEastAsia"/>
          <w:b/>
          <w:color w:val="FF0000"/>
          <w:sz w:val="22"/>
          <w:lang w:eastAsia="zh-CN"/>
        </w:rPr>
        <w:t>/</w:t>
      </w:r>
      <w:proofErr w:type="spellStart"/>
      <w:r w:rsidR="00937C08" w:rsidRPr="00AF4813">
        <w:rPr>
          <w:rFonts w:eastAsiaTheme="minorEastAsia"/>
          <w:b/>
          <w:color w:val="FF0000"/>
          <w:sz w:val="22"/>
          <w:lang w:eastAsia="zh-CN"/>
        </w:rPr>
        <w:t>IIoT</w:t>
      </w:r>
      <w:proofErr w:type="spellEnd"/>
      <w:r w:rsidR="00937C08" w:rsidRPr="00AF4813">
        <w:rPr>
          <w:rFonts w:eastAsiaTheme="minorEastAsia"/>
          <w:b/>
          <w:color w:val="FF0000"/>
          <w:sz w:val="22"/>
          <w:lang w:eastAsia="zh-CN"/>
        </w:rPr>
        <w:t>.</w:t>
      </w:r>
      <w:r w:rsidR="00937C08" w:rsidRPr="00AF4813">
        <w:rPr>
          <w:rFonts w:eastAsiaTheme="minorEastAsia"/>
          <w:b/>
          <w:sz w:val="22"/>
          <w:lang w:eastAsia="zh-CN"/>
        </w:rPr>
        <w:t xml:space="preserve"> </w:t>
      </w:r>
    </w:p>
    <w:p w14:paraId="5AD4CE92" w14:textId="77777777" w:rsidR="000A1484" w:rsidRPr="00937C08" w:rsidRDefault="000A1484" w:rsidP="009C5884">
      <w:pPr>
        <w:spacing w:after="0"/>
        <w:rPr>
          <w:rFonts w:eastAsiaTheme="minorEastAsia"/>
          <w:lang w:eastAsia="zh-CN"/>
        </w:rPr>
      </w:pPr>
    </w:p>
    <w:p w14:paraId="7E82D5CE" w14:textId="77777777" w:rsidR="000A1484" w:rsidRDefault="000A1484" w:rsidP="000A1484">
      <w:pPr>
        <w:rPr>
          <w:rFonts w:eastAsiaTheme="minorEastAsia"/>
        </w:rPr>
      </w:pPr>
      <w:r>
        <w:rPr>
          <w:rFonts w:eastAsiaTheme="minorEastAsia" w:hint="eastAsia"/>
        </w:rPr>
        <w:t>A</w:t>
      </w:r>
      <w:r>
        <w:rPr>
          <w:rFonts w:eastAsiaTheme="minorEastAsia"/>
        </w:rPr>
        <w:t>ny comments if other essential corrections need to be made?</w:t>
      </w:r>
    </w:p>
    <w:tbl>
      <w:tblPr>
        <w:tblStyle w:val="af3"/>
        <w:tblW w:w="0" w:type="auto"/>
        <w:tblLook w:val="04A0" w:firstRow="1" w:lastRow="0" w:firstColumn="1" w:lastColumn="0" w:noHBand="0" w:noVBand="1"/>
      </w:tblPr>
      <w:tblGrid>
        <w:gridCol w:w="1315"/>
        <w:gridCol w:w="3642"/>
        <w:gridCol w:w="4103"/>
      </w:tblGrid>
      <w:tr w:rsidR="000A1484" w14:paraId="5C753C73" w14:textId="77777777" w:rsidTr="00AC3D72">
        <w:tc>
          <w:tcPr>
            <w:tcW w:w="1315" w:type="dxa"/>
          </w:tcPr>
          <w:p w14:paraId="7C514295" w14:textId="77777777" w:rsidR="000A1484" w:rsidRDefault="000A1484" w:rsidP="00AC3D72">
            <w:pPr>
              <w:rPr>
                <w:sz w:val="22"/>
              </w:rPr>
            </w:pPr>
            <w:r>
              <w:rPr>
                <w:sz w:val="22"/>
              </w:rPr>
              <w:t>Company</w:t>
            </w:r>
          </w:p>
        </w:tc>
        <w:tc>
          <w:tcPr>
            <w:tcW w:w="3642" w:type="dxa"/>
          </w:tcPr>
          <w:p w14:paraId="54744CFB" w14:textId="77777777" w:rsidR="000A1484" w:rsidRDefault="000A1484" w:rsidP="00AC3D72">
            <w:pPr>
              <w:rPr>
                <w:sz w:val="22"/>
              </w:rPr>
            </w:pPr>
            <w:r>
              <w:rPr>
                <w:sz w:val="22"/>
              </w:rPr>
              <w:t xml:space="preserve">Issues with High Priority </w:t>
            </w:r>
          </w:p>
        </w:tc>
        <w:tc>
          <w:tcPr>
            <w:tcW w:w="4103" w:type="dxa"/>
          </w:tcPr>
          <w:p w14:paraId="0CBA26F5" w14:textId="77777777" w:rsidR="000A1484" w:rsidRDefault="000A1484" w:rsidP="00AC3D72">
            <w:pPr>
              <w:rPr>
                <w:sz w:val="22"/>
              </w:rPr>
            </w:pPr>
            <w:r>
              <w:rPr>
                <w:sz w:val="22"/>
              </w:rPr>
              <w:t>Comments</w:t>
            </w:r>
          </w:p>
        </w:tc>
      </w:tr>
      <w:tr w:rsidR="000A1484" w14:paraId="79ED7EAB" w14:textId="77777777" w:rsidTr="00AC3D72">
        <w:tc>
          <w:tcPr>
            <w:tcW w:w="1315" w:type="dxa"/>
          </w:tcPr>
          <w:p w14:paraId="189CF181" w14:textId="77777777" w:rsidR="000A1484" w:rsidRDefault="000A1484" w:rsidP="00AC3D72">
            <w:pPr>
              <w:rPr>
                <w:sz w:val="22"/>
              </w:rPr>
            </w:pPr>
          </w:p>
        </w:tc>
        <w:tc>
          <w:tcPr>
            <w:tcW w:w="3642" w:type="dxa"/>
          </w:tcPr>
          <w:p w14:paraId="57E9A0A7" w14:textId="77777777" w:rsidR="000A1484" w:rsidRDefault="000A1484" w:rsidP="00AC3D72">
            <w:pPr>
              <w:rPr>
                <w:sz w:val="22"/>
              </w:rPr>
            </w:pPr>
          </w:p>
        </w:tc>
        <w:tc>
          <w:tcPr>
            <w:tcW w:w="4103" w:type="dxa"/>
          </w:tcPr>
          <w:p w14:paraId="38C508C0" w14:textId="77777777" w:rsidR="000A1484" w:rsidRDefault="000A1484" w:rsidP="00AC3D72">
            <w:pPr>
              <w:rPr>
                <w:sz w:val="22"/>
              </w:rPr>
            </w:pPr>
          </w:p>
        </w:tc>
      </w:tr>
    </w:tbl>
    <w:p w14:paraId="2BBD3531" w14:textId="14AE6A7A" w:rsidR="009C5884" w:rsidRDefault="009C5884" w:rsidP="009C5884">
      <w:pPr>
        <w:spacing w:after="0"/>
      </w:pPr>
    </w:p>
    <w:p w14:paraId="02377D5A" w14:textId="77777777" w:rsidR="009C5884" w:rsidRDefault="009C5884" w:rsidP="009C5884">
      <w:pPr>
        <w:spacing w:after="0"/>
      </w:pPr>
    </w:p>
    <w:p w14:paraId="6EE16E73" w14:textId="26E85E6B" w:rsidR="0073018D" w:rsidRDefault="00BF354D">
      <w:pPr>
        <w:pStyle w:val="title1"/>
      </w:pPr>
      <w:r>
        <w:t xml:space="preserve">Discussions </w:t>
      </w:r>
    </w:p>
    <w:p w14:paraId="5957173B" w14:textId="13E47FFA" w:rsidR="0073018D" w:rsidRDefault="00C96477">
      <w:pPr>
        <w:pStyle w:val="title2"/>
        <w:ind w:left="567"/>
      </w:pPr>
      <w:r>
        <w:t>DG and CG overriding rules</w:t>
      </w:r>
    </w:p>
    <w:p w14:paraId="6B779848" w14:textId="342F9519" w:rsidR="00C96477" w:rsidRDefault="008C0036">
      <w:pPr>
        <w:spacing w:after="0"/>
        <w:rPr>
          <w:rFonts w:eastAsiaTheme="minorEastAsia"/>
          <w:lang w:eastAsia="zh-CN"/>
        </w:rPr>
      </w:pPr>
      <w:r>
        <w:rPr>
          <w:rFonts w:eastAsiaTheme="minorEastAsia" w:hint="eastAsia"/>
          <w:lang w:eastAsia="zh-CN"/>
        </w:rPr>
        <w:t>F</w:t>
      </w:r>
      <w:r>
        <w:rPr>
          <w:rFonts w:eastAsiaTheme="minorEastAsia"/>
          <w:lang w:eastAsia="zh-CN"/>
        </w:rPr>
        <w:t xml:space="preserve">ollowing agreements and conclusions were made for DG/CG and CG collision handling. </w:t>
      </w:r>
    </w:p>
    <w:p w14:paraId="2077A47E" w14:textId="77777777" w:rsidR="008C0036" w:rsidRPr="008C0036" w:rsidRDefault="008C0036">
      <w:pPr>
        <w:spacing w:after="0"/>
        <w:rPr>
          <w:rFonts w:eastAsiaTheme="minorEastAsia"/>
          <w:lang w:eastAsia="zh-CN"/>
        </w:rPr>
      </w:pPr>
    </w:p>
    <w:p w14:paraId="0E243D3F" w14:textId="34E79AEF" w:rsidR="00C96477" w:rsidRPr="008C0036" w:rsidRDefault="008C0036">
      <w:pPr>
        <w:spacing w:after="0"/>
        <w:rPr>
          <w:rFonts w:eastAsiaTheme="minorEastAsia"/>
          <w:lang w:eastAsia="zh-CN"/>
        </w:rPr>
      </w:pPr>
      <w:r>
        <w:rPr>
          <w:rFonts w:eastAsiaTheme="minorEastAsia" w:hint="eastAsia"/>
          <w:lang w:eastAsia="zh-CN"/>
        </w:rPr>
        <w:t>@</w:t>
      </w:r>
      <w:r>
        <w:rPr>
          <w:rFonts w:eastAsiaTheme="minorEastAsia"/>
          <w:lang w:eastAsia="zh-CN"/>
        </w:rPr>
        <w:t>RAN1#101-e meet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60"/>
      </w:tblGrid>
      <w:tr w:rsidR="008C0036" w:rsidRPr="008C0036" w14:paraId="1D193336" w14:textId="77777777" w:rsidTr="00AC3D72">
        <w:tc>
          <w:tcPr>
            <w:tcW w:w="9288" w:type="dxa"/>
            <w:shd w:val="clear" w:color="auto" w:fill="auto"/>
          </w:tcPr>
          <w:p w14:paraId="1C889ACB" w14:textId="77777777" w:rsidR="008C0036" w:rsidRPr="008C0036" w:rsidRDefault="008C0036" w:rsidP="008C0036">
            <w:pPr>
              <w:spacing w:after="0"/>
              <w:rPr>
                <w:b/>
                <w:lang w:eastAsia="x-none"/>
              </w:rPr>
            </w:pPr>
            <w:r w:rsidRPr="008C0036">
              <w:rPr>
                <w:b/>
                <w:lang w:eastAsia="x-none"/>
              </w:rPr>
              <w:t>Conclusion</w:t>
            </w:r>
          </w:p>
          <w:p w14:paraId="3FA72FA5" w14:textId="77777777" w:rsidR="008C0036" w:rsidRPr="008C0036" w:rsidRDefault="008C0036" w:rsidP="008C0036">
            <w:pPr>
              <w:spacing w:after="0"/>
              <w:rPr>
                <w:lang w:eastAsia="x-none"/>
              </w:rPr>
            </w:pPr>
            <w:r w:rsidRPr="008C0036">
              <w:rPr>
                <w:lang w:eastAsia="x-none"/>
              </w:rPr>
              <w:t>In Rel.15, for a DG PUSCH scheduled</w:t>
            </w:r>
            <w:r w:rsidRPr="008C0036">
              <w:rPr>
                <w:color w:val="000000"/>
                <w:lang w:eastAsia="x-none"/>
              </w:rPr>
              <w:t xml:space="preserve"> by a DCI</w:t>
            </w:r>
            <w:r w:rsidRPr="008C0036">
              <w:rPr>
                <w:lang w:eastAsia="x-none"/>
              </w:rPr>
              <w:t xml:space="preserve"> overriding a CG PUSCH configured with repetition factor K&gt;1,</w:t>
            </w:r>
          </w:p>
          <w:p w14:paraId="0BDB94E0" w14:textId="77777777" w:rsidR="008C0036" w:rsidRPr="008C0036" w:rsidRDefault="008C0036" w:rsidP="008C0036">
            <w:pPr>
              <w:pStyle w:val="af7"/>
              <w:widowControl/>
              <w:numPr>
                <w:ilvl w:val="0"/>
                <w:numId w:val="14"/>
              </w:numPr>
              <w:overflowPunct w:val="0"/>
              <w:autoSpaceDE w:val="0"/>
              <w:autoSpaceDN w:val="0"/>
              <w:adjustRightInd w:val="0"/>
              <w:spacing w:after="0"/>
              <w:ind w:firstLineChars="0"/>
              <w:contextualSpacing/>
              <w:jc w:val="left"/>
              <w:textAlignment w:val="baseline"/>
              <w:rPr>
                <w:rFonts w:ascii="Times New Roman" w:eastAsia="Times New Roman" w:hAnsi="Times New Roman"/>
                <w:sz w:val="20"/>
                <w:szCs w:val="20"/>
                <w:lang w:eastAsia="x-none"/>
              </w:rPr>
            </w:pPr>
            <w:r w:rsidRPr="008C0036">
              <w:rPr>
                <w:rFonts w:ascii="Times New Roman" w:eastAsia="Times New Roman" w:hAnsi="Times New Roman"/>
                <w:sz w:val="20"/>
                <w:szCs w:val="20"/>
                <w:lang w:eastAsia="x-none"/>
              </w:rPr>
              <w:t>If the HARQ process is the same between the DG and the CG, DG overrides all remaining repetition occasions after the end of PDCCH reception, under the timeline specified in TS 38.214 section 6.1.</w:t>
            </w:r>
          </w:p>
          <w:p w14:paraId="01EB173E" w14:textId="77777777" w:rsidR="008C0036" w:rsidRPr="008C0036" w:rsidRDefault="008C0036" w:rsidP="008C0036">
            <w:pPr>
              <w:pStyle w:val="af7"/>
              <w:widowControl/>
              <w:numPr>
                <w:ilvl w:val="0"/>
                <w:numId w:val="14"/>
              </w:numPr>
              <w:overflowPunct w:val="0"/>
              <w:autoSpaceDE w:val="0"/>
              <w:autoSpaceDN w:val="0"/>
              <w:adjustRightInd w:val="0"/>
              <w:spacing w:after="0"/>
              <w:ind w:firstLineChars="0"/>
              <w:contextualSpacing/>
              <w:jc w:val="left"/>
              <w:textAlignment w:val="baseline"/>
              <w:rPr>
                <w:rFonts w:ascii="Times New Roman" w:eastAsia="Times New Roman" w:hAnsi="Times New Roman"/>
                <w:sz w:val="20"/>
                <w:szCs w:val="20"/>
                <w:lang w:eastAsia="x-none"/>
              </w:rPr>
            </w:pPr>
            <w:r w:rsidRPr="008C0036">
              <w:rPr>
                <w:rFonts w:ascii="Times New Roman" w:eastAsia="Times New Roman" w:hAnsi="Times New Roman"/>
                <w:sz w:val="20"/>
                <w:szCs w:val="20"/>
                <w:lang w:eastAsia="x-none"/>
              </w:rPr>
              <w:t>Otherwise, DG overrides only the CG repetition overlapped with DG, under the timeline specified in TS 38.214 section 6.1.</w:t>
            </w:r>
          </w:p>
          <w:p w14:paraId="32E74C0A" w14:textId="77777777" w:rsidR="008C0036" w:rsidRPr="008C0036" w:rsidRDefault="008C0036" w:rsidP="008C0036">
            <w:pPr>
              <w:spacing w:after="0"/>
              <w:rPr>
                <w:b/>
                <w:bCs/>
                <w:lang w:eastAsia="x-none"/>
              </w:rPr>
            </w:pPr>
            <w:r w:rsidRPr="008C0036">
              <w:rPr>
                <w:b/>
                <w:bCs/>
                <w:lang w:eastAsia="x-none"/>
              </w:rPr>
              <w:t>Conclusion</w:t>
            </w:r>
          </w:p>
          <w:p w14:paraId="6E5CDD0C" w14:textId="77777777" w:rsidR="008C0036" w:rsidRPr="008C0036" w:rsidRDefault="008C0036" w:rsidP="008C0036">
            <w:pPr>
              <w:spacing w:after="0"/>
              <w:rPr>
                <w:rStyle w:val="afc"/>
                <w:rFonts w:ascii="Times New Roman" w:hAnsi="Times New Roman" w:cs="Times New Roman"/>
                <w:b w:val="0"/>
                <w:bCs w:val="0"/>
                <w:color w:val="000000"/>
              </w:rPr>
            </w:pPr>
            <w:r w:rsidRPr="008C0036">
              <w:rPr>
                <w:rStyle w:val="afc"/>
                <w:rFonts w:ascii="Times New Roman" w:hAnsi="Times New Roman" w:cs="Times New Roman"/>
                <w:color w:val="000000"/>
              </w:rPr>
              <w:t>There is no consensus in RAN1 for the support of the following</w:t>
            </w:r>
          </w:p>
          <w:p w14:paraId="7B98F5CA" w14:textId="77777777" w:rsidR="008C0036" w:rsidRPr="008C0036" w:rsidRDefault="008C0036" w:rsidP="008C0036">
            <w:pPr>
              <w:numPr>
                <w:ilvl w:val="0"/>
                <w:numId w:val="24"/>
              </w:numPr>
              <w:spacing w:after="0"/>
              <w:jc w:val="left"/>
              <w:rPr>
                <w:bCs/>
                <w:color w:val="000000"/>
              </w:rPr>
            </w:pPr>
            <w:r w:rsidRPr="008C0036">
              <w:rPr>
                <w:color w:val="000000"/>
              </w:rPr>
              <w:t>high priority DG cancel the transmission of low priority CG in the physical layer</w:t>
            </w:r>
          </w:p>
          <w:p w14:paraId="361A3DE5" w14:textId="77777777" w:rsidR="008C0036" w:rsidRPr="008C0036" w:rsidRDefault="008C0036" w:rsidP="008C0036">
            <w:pPr>
              <w:numPr>
                <w:ilvl w:val="0"/>
                <w:numId w:val="24"/>
              </w:numPr>
              <w:spacing w:after="0"/>
              <w:jc w:val="left"/>
              <w:rPr>
                <w:bCs/>
                <w:color w:val="000000"/>
              </w:rPr>
            </w:pPr>
            <w:r w:rsidRPr="008C0036">
              <w:rPr>
                <w:color w:val="000000"/>
              </w:rPr>
              <w:t>high priority CG cancel the transmission of low priority DG in the physical layer</w:t>
            </w:r>
          </w:p>
          <w:p w14:paraId="27C5493E" w14:textId="77777777" w:rsidR="008C0036" w:rsidRPr="008C0036" w:rsidRDefault="008C0036" w:rsidP="008C0036">
            <w:pPr>
              <w:spacing w:after="0"/>
              <w:rPr>
                <w:rStyle w:val="afc"/>
                <w:rFonts w:ascii="Times New Roman" w:hAnsi="Times New Roman" w:cs="Times New Roman"/>
                <w:b w:val="0"/>
                <w:color w:val="000000"/>
              </w:rPr>
            </w:pPr>
            <w:r w:rsidRPr="008C0036">
              <w:rPr>
                <w:rStyle w:val="afc"/>
                <w:rFonts w:ascii="Times New Roman" w:hAnsi="Times New Roman" w:cs="Times New Roman"/>
                <w:color w:val="000000"/>
              </w:rPr>
              <w:t>No further discussion for Rel-16.</w:t>
            </w:r>
          </w:p>
          <w:p w14:paraId="56979B33" w14:textId="77777777" w:rsidR="008C0036" w:rsidRPr="008C0036" w:rsidRDefault="008C0036" w:rsidP="008C0036">
            <w:pPr>
              <w:spacing w:after="0"/>
              <w:rPr>
                <w:rStyle w:val="afc"/>
                <w:rFonts w:ascii="Times New Roman" w:hAnsi="Times New Roman" w:cs="Times New Roman"/>
                <w:b w:val="0"/>
                <w:bCs w:val="0"/>
                <w:color w:val="000000"/>
                <w:highlight w:val="yellow"/>
              </w:rPr>
            </w:pPr>
          </w:p>
          <w:p w14:paraId="1129DEE7" w14:textId="77777777" w:rsidR="008C0036" w:rsidRPr="008C0036" w:rsidRDefault="008C0036" w:rsidP="008C0036">
            <w:pPr>
              <w:spacing w:after="0"/>
              <w:rPr>
                <w:highlight w:val="green"/>
                <w:lang w:eastAsia="x-none"/>
              </w:rPr>
            </w:pPr>
            <w:r w:rsidRPr="008C0036">
              <w:rPr>
                <w:bCs/>
                <w:highlight w:val="green"/>
                <w:lang w:eastAsia="x-none"/>
              </w:rPr>
              <w:lastRenderedPageBreak/>
              <w:t>Agreement</w:t>
            </w:r>
          </w:p>
          <w:p w14:paraId="0E590290" w14:textId="77777777" w:rsidR="008C0036" w:rsidRPr="008C0036" w:rsidRDefault="008C0036" w:rsidP="008C0036">
            <w:pPr>
              <w:spacing w:after="0"/>
              <w:rPr>
                <w:rStyle w:val="afc"/>
                <w:rFonts w:ascii="Times New Roman" w:hAnsi="Times New Roman" w:cs="Times New Roman"/>
                <w:b w:val="0"/>
                <w:bCs w:val="0"/>
                <w:color w:val="000000"/>
              </w:rPr>
            </w:pPr>
            <w:r w:rsidRPr="008C0036">
              <w:rPr>
                <w:rStyle w:val="afc"/>
                <w:rFonts w:ascii="Times New Roman" w:hAnsi="Times New Roman" w:cs="Times New Roman"/>
                <w:color w:val="000000"/>
              </w:rPr>
              <w:t>Send an LS to RAN2 to indicate that RAN1 was not able to reach consensus to support the following cases:</w:t>
            </w:r>
          </w:p>
          <w:p w14:paraId="07C3FC19" w14:textId="77777777" w:rsidR="008C0036" w:rsidRPr="008C0036" w:rsidRDefault="008C0036" w:rsidP="008C0036">
            <w:pPr>
              <w:numPr>
                <w:ilvl w:val="0"/>
                <w:numId w:val="25"/>
              </w:numPr>
              <w:spacing w:after="0"/>
              <w:jc w:val="left"/>
              <w:rPr>
                <w:b/>
                <w:bCs/>
                <w:color w:val="000000"/>
              </w:rPr>
            </w:pPr>
            <w:r w:rsidRPr="008C0036">
              <w:rPr>
                <w:color w:val="000000"/>
              </w:rPr>
              <w:t>high priority DG cancel the transmission of low priority CG in the physical layer</w:t>
            </w:r>
          </w:p>
          <w:p w14:paraId="04AAFDE3" w14:textId="77777777" w:rsidR="008C0036" w:rsidRPr="008C0036" w:rsidRDefault="008C0036" w:rsidP="008C0036">
            <w:pPr>
              <w:numPr>
                <w:ilvl w:val="0"/>
                <w:numId w:val="25"/>
              </w:numPr>
              <w:spacing w:after="0"/>
              <w:jc w:val="left"/>
              <w:rPr>
                <w:b/>
                <w:bCs/>
                <w:color w:val="000000"/>
              </w:rPr>
            </w:pPr>
            <w:r w:rsidRPr="008C0036">
              <w:rPr>
                <w:color w:val="000000"/>
              </w:rPr>
              <w:t>high priority CG cancel the transmission of low priority DG in the physical layer</w:t>
            </w:r>
          </w:p>
          <w:p w14:paraId="2EDAA6C9" w14:textId="77777777" w:rsidR="008C0036" w:rsidRPr="008C0036" w:rsidRDefault="008C0036" w:rsidP="008C0036">
            <w:pPr>
              <w:overflowPunct w:val="0"/>
              <w:autoSpaceDE w:val="0"/>
              <w:autoSpaceDN w:val="0"/>
              <w:adjustRightInd w:val="0"/>
              <w:spacing w:afterLines="50"/>
              <w:textAlignment w:val="baseline"/>
              <w:rPr>
                <w:rFonts w:eastAsia="宋体"/>
                <w:color w:val="000000"/>
                <w:lang w:eastAsia="zh-CN"/>
              </w:rPr>
            </w:pPr>
            <w:r w:rsidRPr="008C0036">
              <w:rPr>
                <w:color w:val="000000"/>
              </w:rPr>
              <w:t>For further discussion on other details to add to LS: Such as how RAN2 should consider this aspect in their work</w:t>
            </w:r>
          </w:p>
          <w:p w14:paraId="153D4523" w14:textId="77777777" w:rsidR="008C0036" w:rsidRPr="008C0036" w:rsidRDefault="008C0036" w:rsidP="008C0036">
            <w:pPr>
              <w:spacing w:after="0"/>
              <w:rPr>
                <w:b/>
                <w:szCs w:val="36"/>
                <w:lang w:eastAsia="x-none"/>
              </w:rPr>
            </w:pPr>
            <w:r w:rsidRPr="008C0036">
              <w:rPr>
                <w:b/>
                <w:szCs w:val="36"/>
                <w:lang w:eastAsia="x-none"/>
              </w:rPr>
              <w:t xml:space="preserve">Conclusion </w:t>
            </w:r>
          </w:p>
          <w:p w14:paraId="6A921A91" w14:textId="77777777" w:rsidR="008C0036" w:rsidRPr="008C0036" w:rsidRDefault="008C0036" w:rsidP="008C0036">
            <w:pPr>
              <w:spacing w:after="0"/>
              <w:rPr>
                <w:szCs w:val="36"/>
                <w:lang w:eastAsia="x-none"/>
              </w:rPr>
            </w:pPr>
            <w:r w:rsidRPr="008C0036">
              <w:rPr>
                <w:szCs w:val="36"/>
                <w:lang w:eastAsia="x-none"/>
              </w:rPr>
              <w:t xml:space="preserve">For the collision between DG PUSCH and CG PUSCH with same PHY priority, the DG PUSCH can be scheduled overlapping in time with CG PUSCH occasion if Rel-15 timeline satisfies. </w:t>
            </w:r>
          </w:p>
          <w:p w14:paraId="02121821" w14:textId="77777777" w:rsidR="008C0036" w:rsidRPr="008C0036" w:rsidRDefault="008C0036" w:rsidP="008C0036">
            <w:pPr>
              <w:spacing w:after="0"/>
              <w:rPr>
                <w:szCs w:val="36"/>
                <w:lang w:eastAsia="x-none"/>
              </w:rPr>
            </w:pPr>
            <w:r w:rsidRPr="008C0036">
              <w:rPr>
                <w:szCs w:val="36"/>
                <w:lang w:eastAsia="x-none"/>
              </w:rPr>
              <w:t>Note: it is related to other discussion how UE prioritized and transmit one of grants.</w:t>
            </w:r>
          </w:p>
          <w:p w14:paraId="0B34493D" w14:textId="77777777" w:rsidR="008C0036" w:rsidRPr="008C0036" w:rsidRDefault="008C0036" w:rsidP="008C0036">
            <w:pPr>
              <w:spacing w:after="0"/>
              <w:rPr>
                <w:szCs w:val="36"/>
                <w:lang w:eastAsia="x-none"/>
              </w:rPr>
            </w:pPr>
          </w:p>
          <w:p w14:paraId="6FEA52D2" w14:textId="77777777" w:rsidR="008C0036" w:rsidRPr="008C0036" w:rsidRDefault="008C0036" w:rsidP="008C0036">
            <w:pPr>
              <w:spacing w:after="0"/>
              <w:rPr>
                <w:b/>
                <w:highlight w:val="green"/>
                <w:lang w:eastAsia="x-none"/>
              </w:rPr>
            </w:pPr>
            <w:r w:rsidRPr="008C0036">
              <w:rPr>
                <w:b/>
                <w:highlight w:val="green"/>
                <w:lang w:eastAsia="x-none"/>
              </w:rPr>
              <w:t>Agreement</w:t>
            </w:r>
          </w:p>
          <w:p w14:paraId="0B7832D3" w14:textId="77777777" w:rsidR="008C0036" w:rsidRPr="008C0036" w:rsidRDefault="008C0036" w:rsidP="008C0036">
            <w:pPr>
              <w:spacing w:after="0"/>
              <w:rPr>
                <w:lang w:eastAsia="x-none"/>
              </w:rPr>
            </w:pPr>
            <w:r w:rsidRPr="008C0036">
              <w:rPr>
                <w:lang w:eastAsia="x-none"/>
              </w:rPr>
              <w:t xml:space="preserve">RAN2 changes MAC specification to accommodate current PHY behavior. With this option, MAC will avoid providing second MAC PDU with the same L1 priority to PHY, meaning that PHY would transmit the packet with lower LCH priority data. </w:t>
            </w:r>
          </w:p>
          <w:p w14:paraId="1D428C9D" w14:textId="77777777" w:rsidR="008C0036" w:rsidRPr="008C0036" w:rsidRDefault="008C0036" w:rsidP="008C0036">
            <w:pPr>
              <w:numPr>
                <w:ilvl w:val="0"/>
                <w:numId w:val="26"/>
              </w:numPr>
              <w:spacing w:after="0"/>
              <w:jc w:val="left"/>
              <w:rPr>
                <w:lang w:eastAsia="x-none"/>
              </w:rPr>
            </w:pPr>
            <w:r w:rsidRPr="008C0036">
              <w:rPr>
                <w:lang w:eastAsia="x-none"/>
              </w:rPr>
              <w:t xml:space="preserve">Send an LS to RAN2 to inform them of this agreement </w:t>
            </w:r>
          </w:p>
        </w:tc>
      </w:tr>
    </w:tbl>
    <w:p w14:paraId="18936AA0" w14:textId="6ACE5FBA" w:rsidR="00C96477" w:rsidRDefault="00C96477">
      <w:pPr>
        <w:spacing w:after="0"/>
      </w:pPr>
    </w:p>
    <w:p w14:paraId="0A3B5CDB" w14:textId="45F52AB5" w:rsidR="008C0036" w:rsidRDefault="008411D6">
      <w:pPr>
        <w:spacing w:after="0"/>
        <w:rPr>
          <w:rFonts w:eastAsiaTheme="minorEastAsia"/>
          <w:lang w:eastAsia="zh-CN"/>
        </w:rPr>
      </w:pPr>
      <w:r>
        <w:rPr>
          <w:rFonts w:eastAsiaTheme="minorEastAsia" w:hint="eastAsia"/>
          <w:lang w:eastAsia="zh-CN"/>
        </w:rPr>
        <w:t>@</w:t>
      </w:r>
      <w:r>
        <w:rPr>
          <w:rFonts w:eastAsiaTheme="minorEastAsia"/>
          <w:lang w:eastAsia="zh-CN"/>
        </w:rPr>
        <w:t>RAN1#102-e meeting</w:t>
      </w:r>
    </w:p>
    <w:p w14:paraId="69742F4D" w14:textId="29479D1A" w:rsidR="008411D6" w:rsidRDefault="008411D6">
      <w:pPr>
        <w:spacing w:after="0"/>
        <w:rPr>
          <w:rFonts w:eastAsiaTheme="minorEastAsia"/>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60"/>
      </w:tblGrid>
      <w:tr w:rsidR="008411D6" w:rsidRPr="00A2431A" w14:paraId="6AC50EEE" w14:textId="77777777" w:rsidTr="00AC3D72">
        <w:tc>
          <w:tcPr>
            <w:tcW w:w="9288" w:type="dxa"/>
            <w:shd w:val="clear" w:color="auto" w:fill="auto"/>
          </w:tcPr>
          <w:p w14:paraId="6E78B0B1" w14:textId="77777777" w:rsidR="008411D6" w:rsidRPr="00132BBC" w:rsidRDefault="008411D6" w:rsidP="00AC3D72">
            <w:pPr>
              <w:rPr>
                <w:b/>
                <w:lang w:eastAsia="x-none"/>
              </w:rPr>
            </w:pPr>
            <w:r w:rsidRPr="00132BBC">
              <w:rPr>
                <w:b/>
                <w:lang w:eastAsia="x-none"/>
              </w:rPr>
              <w:t>Conclusion:</w:t>
            </w:r>
          </w:p>
          <w:p w14:paraId="271F6126" w14:textId="77777777" w:rsidR="008411D6" w:rsidRPr="00A2431A" w:rsidRDefault="008411D6" w:rsidP="008411D6">
            <w:pPr>
              <w:pStyle w:val="af7"/>
              <w:widowControl/>
              <w:numPr>
                <w:ilvl w:val="0"/>
                <w:numId w:val="28"/>
              </w:numPr>
              <w:overflowPunct w:val="0"/>
              <w:autoSpaceDE w:val="0"/>
              <w:autoSpaceDN w:val="0"/>
              <w:adjustRightInd w:val="0"/>
              <w:spacing w:after="180"/>
              <w:ind w:firstLineChars="0"/>
              <w:contextualSpacing/>
              <w:jc w:val="left"/>
              <w:textAlignment w:val="baseline"/>
              <w:rPr>
                <w:rFonts w:ascii="Times New Roman" w:hAnsi="Times New Roman"/>
                <w:sz w:val="20"/>
                <w:szCs w:val="20"/>
              </w:rPr>
            </w:pPr>
            <w:r w:rsidRPr="00A2431A">
              <w:rPr>
                <w:rFonts w:ascii="Times New Roman" w:hAnsi="Times New Roman"/>
                <w:sz w:val="20"/>
                <w:szCs w:val="20"/>
              </w:rPr>
              <w:t xml:space="preserve">In </w:t>
            </w:r>
            <w:r>
              <w:rPr>
                <w:rFonts w:ascii="Times New Roman" w:hAnsi="Times New Roman"/>
                <w:sz w:val="20"/>
                <w:szCs w:val="20"/>
              </w:rPr>
              <w:t>Rel-16</w:t>
            </w:r>
            <w:r w:rsidRPr="00A2431A">
              <w:rPr>
                <w:rFonts w:ascii="Times New Roman" w:hAnsi="Times New Roman"/>
                <w:sz w:val="20"/>
                <w:szCs w:val="20"/>
              </w:rPr>
              <w:t>, for a DG PUSCH scheduled by a DCI overlapping a CG PUSCH configured with nominal repetition factor K&gt;1,</w:t>
            </w:r>
          </w:p>
          <w:p w14:paraId="79DEC98A" w14:textId="77777777" w:rsidR="008411D6" w:rsidRPr="00A2431A" w:rsidRDefault="008411D6" w:rsidP="008411D6">
            <w:pPr>
              <w:pStyle w:val="af7"/>
              <w:widowControl/>
              <w:numPr>
                <w:ilvl w:val="1"/>
                <w:numId w:val="28"/>
              </w:numPr>
              <w:overflowPunct w:val="0"/>
              <w:autoSpaceDE w:val="0"/>
              <w:autoSpaceDN w:val="0"/>
              <w:adjustRightInd w:val="0"/>
              <w:spacing w:after="180"/>
              <w:ind w:firstLineChars="0"/>
              <w:contextualSpacing/>
              <w:jc w:val="left"/>
              <w:textAlignment w:val="baseline"/>
              <w:rPr>
                <w:rFonts w:ascii="Times New Roman" w:hAnsi="Times New Roman"/>
                <w:sz w:val="20"/>
                <w:szCs w:val="20"/>
              </w:rPr>
            </w:pPr>
            <w:r w:rsidRPr="00A2431A">
              <w:rPr>
                <w:rFonts w:ascii="Times New Roman" w:hAnsi="Times New Roman"/>
                <w:sz w:val="20"/>
                <w:szCs w:val="20"/>
              </w:rPr>
              <w:t>If the HARQ process is the same between the DG and the CG, DG may override all remaining repetition occasions after the end of PDCCH reception, under the timeline specified in TS 38.214 section 6.1.</w:t>
            </w:r>
          </w:p>
          <w:p w14:paraId="72E6B20F" w14:textId="77777777" w:rsidR="008411D6" w:rsidRPr="00A2431A" w:rsidRDefault="008411D6" w:rsidP="008411D6">
            <w:pPr>
              <w:pStyle w:val="af7"/>
              <w:widowControl/>
              <w:numPr>
                <w:ilvl w:val="1"/>
                <w:numId w:val="28"/>
              </w:numPr>
              <w:overflowPunct w:val="0"/>
              <w:autoSpaceDE w:val="0"/>
              <w:autoSpaceDN w:val="0"/>
              <w:adjustRightInd w:val="0"/>
              <w:spacing w:after="180"/>
              <w:ind w:firstLineChars="0"/>
              <w:contextualSpacing/>
              <w:jc w:val="left"/>
              <w:textAlignment w:val="baseline"/>
              <w:rPr>
                <w:rFonts w:ascii="Times New Roman" w:hAnsi="Times New Roman"/>
                <w:sz w:val="20"/>
                <w:szCs w:val="20"/>
              </w:rPr>
            </w:pPr>
            <w:r w:rsidRPr="00A2431A">
              <w:rPr>
                <w:rFonts w:ascii="Times New Roman" w:hAnsi="Times New Roman"/>
                <w:sz w:val="20"/>
                <w:szCs w:val="20"/>
              </w:rPr>
              <w:t>Otherwise, DG may override only the actual repetition(s) of the CG overlapped with DG, under the timeline specified in TS 38.214 section 6.1.</w:t>
            </w:r>
          </w:p>
          <w:p w14:paraId="1749DE44" w14:textId="77777777" w:rsidR="008411D6" w:rsidRPr="00A2431A" w:rsidRDefault="008411D6" w:rsidP="008411D6">
            <w:pPr>
              <w:pStyle w:val="af7"/>
              <w:widowControl/>
              <w:numPr>
                <w:ilvl w:val="1"/>
                <w:numId w:val="28"/>
              </w:numPr>
              <w:overflowPunct w:val="0"/>
              <w:autoSpaceDE w:val="0"/>
              <w:autoSpaceDN w:val="0"/>
              <w:adjustRightInd w:val="0"/>
              <w:spacing w:after="180"/>
              <w:ind w:firstLineChars="0"/>
              <w:contextualSpacing/>
              <w:jc w:val="left"/>
              <w:textAlignment w:val="baseline"/>
              <w:rPr>
                <w:rFonts w:ascii="Times New Roman" w:hAnsi="Times New Roman"/>
                <w:sz w:val="20"/>
                <w:szCs w:val="20"/>
              </w:rPr>
            </w:pPr>
            <w:r w:rsidRPr="00A2431A">
              <w:rPr>
                <w:rFonts w:ascii="Times New Roman" w:hAnsi="Times New Roman"/>
                <w:sz w:val="20"/>
                <w:szCs w:val="20"/>
              </w:rPr>
              <w:t>No specification change is needed</w:t>
            </w:r>
            <w:r w:rsidRPr="00A2431A">
              <w:rPr>
                <w:b/>
                <w:lang w:eastAsia="x-none"/>
              </w:rPr>
              <w:t xml:space="preserve"> </w:t>
            </w:r>
          </w:p>
          <w:p w14:paraId="07E09113" w14:textId="77777777" w:rsidR="008411D6" w:rsidRPr="00A2431A" w:rsidRDefault="008411D6" w:rsidP="00AC3D72">
            <w:pPr>
              <w:rPr>
                <w:rFonts w:eastAsia="宋体"/>
                <w:lang w:eastAsia="zh-CN"/>
              </w:rPr>
            </w:pPr>
            <w:r w:rsidRPr="00A2431A">
              <w:rPr>
                <w:rFonts w:eastAsia="宋体"/>
                <w:lang w:eastAsia="zh-CN"/>
              </w:rPr>
              <w:t>Conclusion</w:t>
            </w:r>
            <w:r w:rsidRPr="00A2431A">
              <w:rPr>
                <w:rFonts w:eastAsia="宋体" w:hint="eastAsia"/>
                <w:lang w:eastAsia="zh-CN"/>
              </w:rPr>
              <w:t>:</w:t>
            </w:r>
          </w:p>
          <w:p w14:paraId="4D2A4C7C" w14:textId="77777777" w:rsidR="008411D6" w:rsidRPr="00A2431A" w:rsidRDefault="008411D6" w:rsidP="008411D6">
            <w:pPr>
              <w:pStyle w:val="af7"/>
              <w:widowControl/>
              <w:numPr>
                <w:ilvl w:val="0"/>
                <w:numId w:val="28"/>
              </w:numPr>
              <w:overflowPunct w:val="0"/>
              <w:autoSpaceDE w:val="0"/>
              <w:autoSpaceDN w:val="0"/>
              <w:adjustRightInd w:val="0"/>
              <w:spacing w:after="180"/>
              <w:ind w:firstLineChars="0"/>
              <w:contextualSpacing/>
              <w:jc w:val="left"/>
              <w:textAlignment w:val="baseline"/>
              <w:rPr>
                <w:rFonts w:ascii="Times New Roman" w:hAnsi="Times New Roman"/>
              </w:rPr>
            </w:pPr>
            <w:r w:rsidRPr="00A2431A">
              <w:rPr>
                <w:rFonts w:ascii="Times New Roman" w:hAnsi="Times New Roman"/>
                <w:sz w:val="20"/>
                <w:szCs w:val="20"/>
              </w:rPr>
              <w:t>For the collision between DG PUSCH and CG PUSCH with different priorities, the DG PUSCH can be scheduled overlapping in time with CG PUSCH occasion if Rel-15 timeline satisfies.</w:t>
            </w:r>
          </w:p>
        </w:tc>
      </w:tr>
    </w:tbl>
    <w:p w14:paraId="3B62B926" w14:textId="77777777" w:rsidR="008411D6" w:rsidRPr="008411D6" w:rsidRDefault="008411D6">
      <w:pPr>
        <w:spacing w:after="0"/>
        <w:rPr>
          <w:rFonts w:eastAsiaTheme="minorEastAsia"/>
          <w:lang w:eastAsia="zh-CN"/>
        </w:rPr>
      </w:pPr>
    </w:p>
    <w:p w14:paraId="3945349B" w14:textId="77777777" w:rsidR="008411D6" w:rsidRDefault="00BF354D">
      <w:pPr>
        <w:spacing w:after="0"/>
      </w:pPr>
      <w:r>
        <w:t>[R1-200</w:t>
      </w:r>
      <w:r w:rsidR="00C96477">
        <w:t>7817</w:t>
      </w:r>
      <w:r>
        <w:t>] and [R1-200</w:t>
      </w:r>
      <w:r w:rsidR="00C96477">
        <w:t>8</w:t>
      </w:r>
      <w:r>
        <w:t>4</w:t>
      </w:r>
      <w:r w:rsidR="00C96477">
        <w:t>34</w:t>
      </w:r>
      <w:r>
        <w:t xml:space="preserve">] </w:t>
      </w:r>
      <w:r w:rsidR="00C96477">
        <w:t xml:space="preserve">further </w:t>
      </w:r>
      <w:r>
        <w:t xml:space="preserve">discussed </w:t>
      </w:r>
      <w:r w:rsidR="00C96477">
        <w:t>and clarified the DG and CG overriding rules for Rel-16 URLLC</w:t>
      </w:r>
      <w:r w:rsidR="008411D6">
        <w:t xml:space="preserve"> for following cases: </w:t>
      </w:r>
    </w:p>
    <w:p w14:paraId="2A0E1BF0" w14:textId="761C7EC8" w:rsidR="008411D6" w:rsidRDefault="008411D6">
      <w:pPr>
        <w:spacing w:after="0"/>
      </w:pPr>
    </w:p>
    <w:p w14:paraId="3E38BE7C" w14:textId="270DBFC7" w:rsidR="00025F18" w:rsidRPr="00887CBA" w:rsidRDefault="00025F18" w:rsidP="00887CBA">
      <w:pPr>
        <w:pStyle w:val="title2"/>
        <w:numPr>
          <w:ilvl w:val="2"/>
          <w:numId w:val="8"/>
        </w:numPr>
        <w:rPr>
          <w:sz w:val="22"/>
        </w:rPr>
      </w:pPr>
      <w:r w:rsidRPr="00887CBA">
        <w:rPr>
          <w:sz w:val="22"/>
        </w:rPr>
        <w:t xml:space="preserve">Case 1: </w:t>
      </w:r>
      <w:r w:rsidR="00A04D7E" w:rsidRPr="00887CBA">
        <w:rPr>
          <w:sz w:val="22"/>
        </w:rPr>
        <w:t>CG PUSCH with repetition type A and DG PUSCH [R1-2007817]</w:t>
      </w:r>
    </w:p>
    <w:p w14:paraId="27083C31" w14:textId="77777777" w:rsidR="00A04D7E" w:rsidRPr="00887CBA" w:rsidRDefault="00A04D7E" w:rsidP="00887CBA">
      <w:pPr>
        <w:pStyle w:val="af7"/>
        <w:numPr>
          <w:ilvl w:val="0"/>
          <w:numId w:val="29"/>
        </w:numPr>
        <w:spacing w:after="0"/>
        <w:ind w:firstLineChars="0"/>
        <w:rPr>
          <w:rFonts w:ascii="Times New Roman" w:eastAsiaTheme="minorEastAsia" w:hAnsi="Times New Roman"/>
          <w:sz w:val="20"/>
        </w:rPr>
      </w:pPr>
      <w:r w:rsidRPr="00887CBA">
        <w:rPr>
          <w:rFonts w:ascii="Times New Roman" w:eastAsiaTheme="minorEastAsia" w:hAnsi="Times New Roman" w:hint="eastAsia"/>
          <w:sz w:val="20"/>
        </w:rPr>
        <w:t xml:space="preserve">Proposal 1: </w:t>
      </w:r>
      <w:r w:rsidRPr="00887CBA">
        <w:rPr>
          <w:rFonts w:ascii="Times New Roman" w:eastAsiaTheme="minorEastAsia" w:hAnsi="Times New Roman"/>
          <w:sz w:val="20"/>
        </w:rPr>
        <w:t>In Rel-16, for a DG PUSCH scheduled by a DCI overriding a CG PUSCH with repetition</w:t>
      </w:r>
      <w:r w:rsidRPr="00887CBA">
        <w:rPr>
          <w:rFonts w:ascii="Times New Roman" w:eastAsiaTheme="minorEastAsia" w:hAnsi="Times New Roman" w:hint="eastAsia"/>
          <w:sz w:val="20"/>
        </w:rPr>
        <w:t xml:space="preserve"> type</w:t>
      </w:r>
      <w:r w:rsidRPr="00887CBA">
        <w:rPr>
          <w:rFonts w:ascii="Times New Roman" w:eastAsiaTheme="minorEastAsia" w:hAnsi="Times New Roman"/>
          <w:sz w:val="20"/>
        </w:rPr>
        <w:t xml:space="preserve"> </w:t>
      </w:r>
      <w:r w:rsidRPr="00887CBA">
        <w:rPr>
          <w:rFonts w:ascii="Times New Roman" w:eastAsiaTheme="minorEastAsia" w:hAnsi="Times New Roman" w:hint="eastAsia"/>
          <w:sz w:val="20"/>
        </w:rPr>
        <w:t>A</w:t>
      </w:r>
      <w:r w:rsidRPr="00887CBA">
        <w:rPr>
          <w:rFonts w:ascii="Times New Roman" w:eastAsiaTheme="minorEastAsia" w:hAnsi="Times New Roman"/>
          <w:sz w:val="20"/>
        </w:rPr>
        <w:t>,</w:t>
      </w:r>
    </w:p>
    <w:p w14:paraId="01F9E165" w14:textId="77777777" w:rsidR="00A04D7E" w:rsidRPr="00887CBA" w:rsidRDefault="00A04D7E" w:rsidP="00A04D7E">
      <w:pPr>
        <w:pStyle w:val="af7"/>
        <w:widowControl/>
        <w:numPr>
          <w:ilvl w:val="0"/>
          <w:numId w:val="14"/>
        </w:numPr>
        <w:overflowPunct w:val="0"/>
        <w:autoSpaceDE w:val="0"/>
        <w:autoSpaceDN w:val="0"/>
        <w:adjustRightInd w:val="0"/>
        <w:spacing w:after="180"/>
        <w:ind w:firstLineChars="0"/>
        <w:contextualSpacing/>
        <w:jc w:val="left"/>
        <w:textAlignment w:val="baseline"/>
        <w:rPr>
          <w:rFonts w:ascii="Times New Roman" w:eastAsia="Times New Roman" w:hAnsi="Times New Roman"/>
          <w:sz w:val="20"/>
          <w:szCs w:val="20"/>
          <w:lang w:eastAsia="x-none"/>
        </w:rPr>
      </w:pPr>
      <w:r w:rsidRPr="00887CBA">
        <w:rPr>
          <w:rFonts w:ascii="Times New Roman" w:eastAsia="Times New Roman" w:hAnsi="Times New Roman"/>
          <w:sz w:val="20"/>
          <w:szCs w:val="20"/>
          <w:lang w:eastAsia="x-none"/>
        </w:rPr>
        <w:t xml:space="preserve">If the HARQ process is the same between the DG and the CG, DG </w:t>
      </w:r>
      <w:r w:rsidRPr="00887CBA">
        <w:rPr>
          <w:rFonts w:ascii="Times New Roman" w:hAnsi="Times New Roman" w:hint="eastAsia"/>
          <w:sz w:val="20"/>
          <w:szCs w:val="20"/>
        </w:rPr>
        <w:t xml:space="preserve">may </w:t>
      </w:r>
      <w:r w:rsidRPr="00887CBA">
        <w:rPr>
          <w:rFonts w:ascii="Times New Roman" w:eastAsia="Times New Roman" w:hAnsi="Times New Roman"/>
          <w:sz w:val="20"/>
          <w:szCs w:val="20"/>
          <w:lang w:eastAsia="x-none"/>
        </w:rPr>
        <w:t>override all remaining repetition occasions after the end of PDCCH reception, under the timeline specified in TS 38.214 section 6.1.</w:t>
      </w:r>
    </w:p>
    <w:p w14:paraId="6A489F01" w14:textId="77777777" w:rsidR="00A04D7E" w:rsidRPr="00887CBA" w:rsidRDefault="00A04D7E" w:rsidP="00A04D7E">
      <w:pPr>
        <w:pStyle w:val="af7"/>
        <w:widowControl/>
        <w:numPr>
          <w:ilvl w:val="0"/>
          <w:numId w:val="14"/>
        </w:numPr>
        <w:overflowPunct w:val="0"/>
        <w:autoSpaceDE w:val="0"/>
        <w:autoSpaceDN w:val="0"/>
        <w:adjustRightInd w:val="0"/>
        <w:spacing w:after="180"/>
        <w:ind w:firstLineChars="0"/>
        <w:contextualSpacing/>
        <w:jc w:val="left"/>
        <w:textAlignment w:val="baseline"/>
        <w:rPr>
          <w:rFonts w:ascii="Times New Roman" w:eastAsia="Times New Roman" w:hAnsi="Times New Roman"/>
          <w:sz w:val="20"/>
          <w:szCs w:val="20"/>
          <w:lang w:eastAsia="x-none"/>
        </w:rPr>
      </w:pPr>
      <w:r w:rsidRPr="00887CBA">
        <w:rPr>
          <w:rFonts w:ascii="Times New Roman" w:eastAsia="Times New Roman" w:hAnsi="Times New Roman"/>
          <w:sz w:val="20"/>
          <w:szCs w:val="20"/>
          <w:lang w:eastAsia="x-none"/>
        </w:rPr>
        <w:t xml:space="preserve">Otherwise, DG </w:t>
      </w:r>
      <w:r w:rsidRPr="00887CBA">
        <w:rPr>
          <w:rFonts w:ascii="Times New Roman" w:eastAsia="Times New Roman" w:hAnsi="Times New Roman" w:hint="eastAsia"/>
          <w:sz w:val="20"/>
          <w:szCs w:val="20"/>
          <w:lang w:eastAsia="x-none"/>
        </w:rPr>
        <w:t xml:space="preserve">may </w:t>
      </w:r>
      <w:r w:rsidRPr="00887CBA">
        <w:rPr>
          <w:rFonts w:ascii="Times New Roman" w:eastAsia="Times New Roman" w:hAnsi="Times New Roman"/>
          <w:sz w:val="20"/>
          <w:szCs w:val="20"/>
          <w:lang w:eastAsia="x-none"/>
        </w:rPr>
        <w:t>override only the CG repetition overlapped with DG, under the timeline specified in TS 38.214 section 6.1.</w:t>
      </w:r>
    </w:p>
    <w:p w14:paraId="471A39B2" w14:textId="77777777" w:rsidR="00A04D7E" w:rsidRDefault="00A04D7E" w:rsidP="00A04D7E">
      <w:pPr>
        <w:pStyle w:val="af7"/>
        <w:spacing w:after="0"/>
        <w:ind w:left="420" w:firstLineChars="0" w:firstLine="0"/>
        <w:rPr>
          <w:rFonts w:ascii="Times New Roman" w:eastAsiaTheme="minorEastAsia" w:hAnsi="Times New Roman"/>
          <w:sz w:val="20"/>
        </w:rPr>
      </w:pPr>
    </w:p>
    <w:p w14:paraId="44355696" w14:textId="4A2B76ED" w:rsidR="00A04D7E" w:rsidRPr="00706EAF" w:rsidRDefault="00A04D7E" w:rsidP="00A04D7E">
      <w:pPr>
        <w:pStyle w:val="af7"/>
        <w:numPr>
          <w:ilvl w:val="0"/>
          <w:numId w:val="29"/>
        </w:numPr>
        <w:spacing w:after="0"/>
        <w:ind w:firstLineChars="0"/>
        <w:rPr>
          <w:rFonts w:ascii="Times New Roman" w:eastAsiaTheme="minorEastAsia" w:hAnsi="Times New Roman"/>
          <w:b/>
          <w:sz w:val="20"/>
        </w:rPr>
      </w:pPr>
      <w:r w:rsidRPr="00706EAF">
        <w:rPr>
          <w:rFonts w:ascii="Times New Roman" w:eastAsiaTheme="minorEastAsia" w:hAnsi="Times New Roman"/>
          <w:b/>
          <w:sz w:val="20"/>
        </w:rPr>
        <w:t>FL’s views: proposal 1 was already covered by the conclusion made in RAN1#101-e meeting, see below. Therefore, proposal 1 is not needed.</w:t>
      </w:r>
    </w:p>
    <w:tbl>
      <w:tblPr>
        <w:tblStyle w:val="af3"/>
        <w:tblW w:w="0" w:type="auto"/>
        <w:tblInd w:w="420" w:type="dxa"/>
        <w:tblLook w:val="04A0" w:firstRow="1" w:lastRow="0" w:firstColumn="1" w:lastColumn="0" w:noHBand="0" w:noVBand="1"/>
      </w:tblPr>
      <w:tblGrid>
        <w:gridCol w:w="8640"/>
      </w:tblGrid>
      <w:tr w:rsidR="00A04D7E" w14:paraId="6118A273" w14:textId="77777777" w:rsidTr="00A04D7E">
        <w:tc>
          <w:tcPr>
            <w:tcW w:w="9060" w:type="dxa"/>
          </w:tcPr>
          <w:p w14:paraId="091CED72" w14:textId="77777777" w:rsidR="00A04D7E" w:rsidRPr="008C0036" w:rsidRDefault="00A04D7E" w:rsidP="00A04D7E">
            <w:pPr>
              <w:spacing w:after="0"/>
              <w:rPr>
                <w:b/>
                <w:lang w:eastAsia="x-none"/>
              </w:rPr>
            </w:pPr>
            <w:r w:rsidRPr="008C0036">
              <w:rPr>
                <w:b/>
                <w:lang w:eastAsia="x-none"/>
              </w:rPr>
              <w:t>Conclusion</w:t>
            </w:r>
          </w:p>
          <w:p w14:paraId="35CDF5D2" w14:textId="77777777" w:rsidR="00A04D7E" w:rsidRPr="008C0036" w:rsidRDefault="00A04D7E" w:rsidP="00A04D7E">
            <w:pPr>
              <w:spacing w:after="0"/>
              <w:rPr>
                <w:lang w:eastAsia="x-none"/>
              </w:rPr>
            </w:pPr>
            <w:r w:rsidRPr="008C0036">
              <w:rPr>
                <w:lang w:eastAsia="x-none"/>
              </w:rPr>
              <w:t>In Rel.15, for a DG PUSCH scheduled</w:t>
            </w:r>
            <w:r w:rsidRPr="008C0036">
              <w:rPr>
                <w:color w:val="000000"/>
                <w:lang w:eastAsia="x-none"/>
              </w:rPr>
              <w:t xml:space="preserve"> by a DCI</w:t>
            </w:r>
            <w:r w:rsidRPr="008C0036">
              <w:rPr>
                <w:lang w:eastAsia="x-none"/>
              </w:rPr>
              <w:t xml:space="preserve"> overriding a CG PUSCH configured with repetition factor K&gt;1,</w:t>
            </w:r>
          </w:p>
          <w:p w14:paraId="395C571A" w14:textId="77777777" w:rsidR="00A04D7E" w:rsidRPr="008C0036" w:rsidRDefault="00A04D7E" w:rsidP="00A04D7E">
            <w:pPr>
              <w:pStyle w:val="af7"/>
              <w:widowControl/>
              <w:numPr>
                <w:ilvl w:val="0"/>
                <w:numId w:val="14"/>
              </w:numPr>
              <w:overflowPunct w:val="0"/>
              <w:autoSpaceDE w:val="0"/>
              <w:autoSpaceDN w:val="0"/>
              <w:adjustRightInd w:val="0"/>
              <w:spacing w:after="0"/>
              <w:ind w:firstLineChars="0"/>
              <w:contextualSpacing/>
              <w:jc w:val="left"/>
              <w:textAlignment w:val="baseline"/>
              <w:rPr>
                <w:rFonts w:ascii="Times New Roman" w:eastAsia="Times New Roman" w:hAnsi="Times New Roman"/>
                <w:sz w:val="20"/>
                <w:szCs w:val="20"/>
                <w:lang w:eastAsia="x-none"/>
              </w:rPr>
            </w:pPr>
            <w:r w:rsidRPr="008C0036">
              <w:rPr>
                <w:rFonts w:ascii="Times New Roman" w:eastAsia="Times New Roman" w:hAnsi="Times New Roman"/>
                <w:sz w:val="20"/>
                <w:szCs w:val="20"/>
                <w:lang w:eastAsia="x-none"/>
              </w:rPr>
              <w:t>If the HARQ process is the same between the DG and the CG, DG overrides all remaining repetition occasions after the end of PDCCH reception, under the timeline specified in TS 38.214 section 6.1.</w:t>
            </w:r>
          </w:p>
          <w:p w14:paraId="17ACF3FB" w14:textId="57F37776" w:rsidR="00A04D7E" w:rsidRPr="00A04D7E" w:rsidRDefault="00A04D7E" w:rsidP="00A04D7E">
            <w:pPr>
              <w:pStyle w:val="af7"/>
              <w:widowControl/>
              <w:numPr>
                <w:ilvl w:val="0"/>
                <w:numId w:val="14"/>
              </w:numPr>
              <w:overflowPunct w:val="0"/>
              <w:autoSpaceDE w:val="0"/>
              <w:autoSpaceDN w:val="0"/>
              <w:adjustRightInd w:val="0"/>
              <w:spacing w:after="0"/>
              <w:ind w:firstLineChars="0"/>
              <w:contextualSpacing/>
              <w:jc w:val="left"/>
              <w:textAlignment w:val="baseline"/>
              <w:rPr>
                <w:rFonts w:ascii="Times New Roman" w:eastAsia="Times New Roman" w:hAnsi="Times New Roman"/>
                <w:sz w:val="20"/>
                <w:szCs w:val="20"/>
                <w:lang w:eastAsia="x-none"/>
              </w:rPr>
            </w:pPr>
            <w:r w:rsidRPr="008C0036">
              <w:rPr>
                <w:rFonts w:ascii="Times New Roman" w:eastAsia="Times New Roman" w:hAnsi="Times New Roman"/>
                <w:sz w:val="20"/>
                <w:szCs w:val="20"/>
                <w:lang w:eastAsia="x-none"/>
              </w:rPr>
              <w:t>Otherwise, DG overrides only the CG repetition overlapped with DG, under the timeline specified in TS 38.214 section 6.1.</w:t>
            </w:r>
          </w:p>
        </w:tc>
      </w:tr>
    </w:tbl>
    <w:p w14:paraId="007E3CD7" w14:textId="77777777" w:rsidR="00A04D7E" w:rsidRPr="00A04D7E" w:rsidRDefault="00A04D7E" w:rsidP="00A04D7E">
      <w:pPr>
        <w:pStyle w:val="af7"/>
        <w:spacing w:after="0"/>
        <w:ind w:left="420" w:firstLineChars="0" w:firstLine="0"/>
        <w:rPr>
          <w:rFonts w:ascii="Times New Roman" w:eastAsiaTheme="minorEastAsia" w:hAnsi="Times New Roman"/>
          <w:sz w:val="20"/>
        </w:rPr>
      </w:pPr>
    </w:p>
    <w:p w14:paraId="15B3F2D9" w14:textId="77777777" w:rsidR="008411D6" w:rsidRDefault="008411D6" w:rsidP="008411D6">
      <w:pPr>
        <w:rPr>
          <w:rFonts w:eastAsiaTheme="minorEastAsia"/>
        </w:rPr>
      </w:pPr>
      <w:r>
        <w:rPr>
          <w:rFonts w:eastAsiaTheme="minorEastAsia" w:hint="eastAsia"/>
        </w:rPr>
        <w:lastRenderedPageBreak/>
        <w:t>A</w:t>
      </w:r>
      <w:r>
        <w:rPr>
          <w:rFonts w:eastAsiaTheme="minorEastAsia"/>
        </w:rPr>
        <w:t>ny comments?</w:t>
      </w:r>
    </w:p>
    <w:tbl>
      <w:tblPr>
        <w:tblStyle w:val="af3"/>
        <w:tblW w:w="9060" w:type="dxa"/>
        <w:tblLayout w:type="fixed"/>
        <w:tblLook w:val="04A0" w:firstRow="1" w:lastRow="0" w:firstColumn="1" w:lastColumn="0" w:noHBand="0" w:noVBand="1"/>
      </w:tblPr>
      <w:tblGrid>
        <w:gridCol w:w="1838"/>
        <w:gridCol w:w="7222"/>
      </w:tblGrid>
      <w:tr w:rsidR="008411D6" w14:paraId="1C469A5F" w14:textId="77777777" w:rsidTr="00AC3D72">
        <w:tc>
          <w:tcPr>
            <w:tcW w:w="1838" w:type="dxa"/>
            <w:shd w:val="clear" w:color="auto" w:fill="BDD6EE" w:themeFill="accent1" w:themeFillTint="66"/>
          </w:tcPr>
          <w:p w14:paraId="3378235C" w14:textId="77777777" w:rsidR="008411D6" w:rsidRDefault="008411D6" w:rsidP="00AC3D72">
            <w:r>
              <w:t>Company</w:t>
            </w:r>
          </w:p>
        </w:tc>
        <w:tc>
          <w:tcPr>
            <w:tcW w:w="7222" w:type="dxa"/>
            <w:shd w:val="clear" w:color="auto" w:fill="BDD6EE" w:themeFill="accent1" w:themeFillTint="66"/>
          </w:tcPr>
          <w:p w14:paraId="22F14090" w14:textId="77777777" w:rsidR="008411D6" w:rsidRDefault="008411D6"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8411D6" w14:paraId="130F64D6" w14:textId="77777777" w:rsidTr="00AC3D72">
        <w:tc>
          <w:tcPr>
            <w:tcW w:w="1838" w:type="dxa"/>
          </w:tcPr>
          <w:p w14:paraId="5B9D01FB" w14:textId="77777777" w:rsidR="008411D6" w:rsidRDefault="008411D6" w:rsidP="00AC3D72"/>
        </w:tc>
        <w:tc>
          <w:tcPr>
            <w:tcW w:w="7222" w:type="dxa"/>
          </w:tcPr>
          <w:p w14:paraId="3161E15C" w14:textId="77777777" w:rsidR="008411D6" w:rsidRDefault="008411D6" w:rsidP="00AC3D72"/>
        </w:tc>
      </w:tr>
      <w:tr w:rsidR="008411D6" w14:paraId="7D169146" w14:textId="77777777" w:rsidTr="00AC3D72">
        <w:tc>
          <w:tcPr>
            <w:tcW w:w="1838" w:type="dxa"/>
          </w:tcPr>
          <w:p w14:paraId="509C141F" w14:textId="77777777" w:rsidR="008411D6" w:rsidRDefault="008411D6" w:rsidP="00AC3D72"/>
        </w:tc>
        <w:tc>
          <w:tcPr>
            <w:tcW w:w="7222" w:type="dxa"/>
          </w:tcPr>
          <w:p w14:paraId="0EBCD3D0" w14:textId="77777777" w:rsidR="008411D6" w:rsidRDefault="008411D6" w:rsidP="00AC3D72"/>
        </w:tc>
      </w:tr>
    </w:tbl>
    <w:p w14:paraId="2FD0274B" w14:textId="5F803545" w:rsidR="008411D6" w:rsidRDefault="008411D6">
      <w:pPr>
        <w:rPr>
          <w:rFonts w:eastAsiaTheme="minorEastAsia"/>
          <w:b/>
        </w:rPr>
      </w:pPr>
    </w:p>
    <w:p w14:paraId="51E85AA4" w14:textId="16F1021C" w:rsidR="00887CBA" w:rsidRPr="00887CBA" w:rsidRDefault="00887CBA" w:rsidP="00887CBA">
      <w:pPr>
        <w:pStyle w:val="title2"/>
        <w:numPr>
          <w:ilvl w:val="2"/>
          <w:numId w:val="8"/>
        </w:numPr>
        <w:rPr>
          <w:sz w:val="22"/>
        </w:rPr>
      </w:pPr>
      <w:r w:rsidRPr="00887CBA">
        <w:rPr>
          <w:sz w:val="22"/>
        </w:rPr>
        <w:t xml:space="preserve">Case </w:t>
      </w:r>
      <w:r>
        <w:rPr>
          <w:sz w:val="22"/>
        </w:rPr>
        <w:t>2</w:t>
      </w:r>
      <w:r w:rsidRPr="00887CBA">
        <w:rPr>
          <w:sz w:val="22"/>
        </w:rPr>
        <w:t xml:space="preserve">: </w:t>
      </w:r>
      <w:r>
        <w:rPr>
          <w:sz w:val="22"/>
        </w:rPr>
        <w:t>Low priority (LP) D</w:t>
      </w:r>
      <w:r w:rsidRPr="00887CBA">
        <w:rPr>
          <w:sz w:val="22"/>
        </w:rPr>
        <w:t>G PUSCH with repetition</w:t>
      </w:r>
      <w:r>
        <w:rPr>
          <w:sz w:val="22"/>
        </w:rPr>
        <w:t>s</w:t>
      </w:r>
      <w:r w:rsidRPr="00887CBA">
        <w:rPr>
          <w:sz w:val="22"/>
        </w:rPr>
        <w:t xml:space="preserve"> and </w:t>
      </w:r>
      <w:r>
        <w:rPr>
          <w:rFonts w:hint="eastAsia"/>
          <w:sz w:val="22"/>
        </w:rPr>
        <w:t>High</w:t>
      </w:r>
      <w:r>
        <w:rPr>
          <w:sz w:val="22"/>
        </w:rPr>
        <w:t xml:space="preserve"> priority (</w:t>
      </w:r>
      <w:r>
        <w:rPr>
          <w:rFonts w:hint="eastAsia"/>
          <w:sz w:val="22"/>
        </w:rPr>
        <w:t>H</w:t>
      </w:r>
      <w:r>
        <w:rPr>
          <w:sz w:val="22"/>
        </w:rPr>
        <w:t>P) C</w:t>
      </w:r>
      <w:r w:rsidRPr="00887CBA">
        <w:rPr>
          <w:sz w:val="22"/>
        </w:rPr>
        <w:t>G PUSCH [R1-2007817]</w:t>
      </w:r>
      <w:r>
        <w:rPr>
          <w:rFonts w:hint="eastAsia"/>
          <w:sz w:val="22"/>
        </w:rPr>
        <w:t>,</w:t>
      </w:r>
      <w:r>
        <w:rPr>
          <w:sz w:val="22"/>
        </w:rPr>
        <w:t xml:space="preserve"> [</w:t>
      </w:r>
      <w:r w:rsidRPr="00887CBA">
        <w:rPr>
          <w:sz w:val="22"/>
        </w:rPr>
        <w:t>R1-2008434</w:t>
      </w:r>
      <w:r>
        <w:rPr>
          <w:sz w:val="22"/>
        </w:rPr>
        <w:t>]</w:t>
      </w:r>
    </w:p>
    <w:p w14:paraId="54888DC7" w14:textId="03DD3076" w:rsidR="008411D6" w:rsidRPr="00887CBA" w:rsidRDefault="00887CBA" w:rsidP="00706EAF">
      <w:pPr>
        <w:pStyle w:val="af7"/>
        <w:numPr>
          <w:ilvl w:val="0"/>
          <w:numId w:val="29"/>
        </w:numPr>
        <w:spacing w:after="0"/>
        <w:ind w:firstLineChars="0"/>
        <w:rPr>
          <w:rFonts w:ascii="Times New Roman" w:eastAsiaTheme="minorEastAsia" w:hAnsi="Times New Roman"/>
          <w:sz w:val="20"/>
        </w:rPr>
      </w:pPr>
      <w:r w:rsidRPr="00887CBA">
        <w:rPr>
          <w:rFonts w:ascii="Times New Roman" w:eastAsiaTheme="minorEastAsia" w:hAnsi="Times New Roman"/>
          <w:sz w:val="20"/>
        </w:rPr>
        <w:t xml:space="preserve">Case 2-1: </w:t>
      </w:r>
      <w:r>
        <w:rPr>
          <w:rFonts w:ascii="Times New Roman" w:eastAsiaTheme="minorEastAsia" w:hAnsi="Times New Roman"/>
          <w:sz w:val="20"/>
        </w:rPr>
        <w:t xml:space="preserve">same HARQ ID </w:t>
      </w:r>
      <w:r w:rsidR="00706EAF" w:rsidRPr="00706EAF">
        <w:rPr>
          <w:rFonts w:ascii="Times New Roman" w:eastAsiaTheme="minorEastAsia" w:hAnsi="Times New Roman"/>
          <w:sz w:val="20"/>
        </w:rPr>
        <w:t xml:space="preserve">between the </w:t>
      </w:r>
      <w:r w:rsidR="00706EAF">
        <w:rPr>
          <w:rFonts w:ascii="Times New Roman" w:eastAsiaTheme="minorEastAsia" w:hAnsi="Times New Roman"/>
          <w:sz w:val="20"/>
        </w:rPr>
        <w:t xml:space="preserve">LP </w:t>
      </w:r>
      <w:r w:rsidR="00706EAF" w:rsidRPr="00706EAF">
        <w:rPr>
          <w:rFonts w:ascii="Times New Roman" w:eastAsiaTheme="minorEastAsia" w:hAnsi="Times New Roman"/>
          <w:sz w:val="20"/>
        </w:rPr>
        <w:t xml:space="preserve">DG and the </w:t>
      </w:r>
      <w:r w:rsidR="00706EAF">
        <w:rPr>
          <w:rFonts w:ascii="Times New Roman" w:eastAsiaTheme="minorEastAsia" w:hAnsi="Times New Roman"/>
          <w:sz w:val="20"/>
        </w:rPr>
        <w:t xml:space="preserve">HP </w:t>
      </w:r>
      <w:r w:rsidR="00706EAF" w:rsidRPr="00706EAF">
        <w:rPr>
          <w:rFonts w:ascii="Times New Roman" w:eastAsiaTheme="minorEastAsia" w:hAnsi="Times New Roman"/>
          <w:sz w:val="20"/>
        </w:rPr>
        <w:t>CG</w:t>
      </w:r>
    </w:p>
    <w:p w14:paraId="5157C5C9" w14:textId="5798DABC" w:rsidR="00887CBA" w:rsidRDefault="00887CBA">
      <w:pPr>
        <w:rPr>
          <w:rFonts w:eastAsiaTheme="minorEastAsia"/>
          <w:b/>
          <w:lang w:val="en-GB"/>
        </w:rPr>
      </w:pPr>
    </w:p>
    <w:p w14:paraId="1E0C3D29" w14:textId="2D5449D7" w:rsidR="00706EAF" w:rsidRPr="00706EAF" w:rsidRDefault="00706EAF">
      <w:pPr>
        <w:rPr>
          <w:rFonts w:eastAsiaTheme="minorEastAsia"/>
          <w:lang w:val="en-GB" w:eastAsia="zh-CN"/>
        </w:rPr>
      </w:pPr>
      <w:r w:rsidRPr="00706EAF">
        <w:rPr>
          <w:rFonts w:eastAsiaTheme="minorEastAsia"/>
          <w:lang w:val="en-GB" w:eastAsia="zh-CN"/>
        </w:rPr>
        <w:t xml:space="preserve">Proposal 2-1 from [R1-2007817]: If the HARQ process is the same between the DG and the CG, CG may override all DG remaining repetition occasions from DG repetition occasion overlapping with CG, under the timeline specified in TS 38.214 section 6.1, and the overriding is achieved no later than the first symbol of CG PUSCH transmission. </w:t>
      </w:r>
    </w:p>
    <w:p w14:paraId="31A49715" w14:textId="0A4C7E9D" w:rsidR="00706EAF" w:rsidRPr="00706EAF" w:rsidRDefault="00706EAF" w:rsidP="00706EAF">
      <w:pPr>
        <w:spacing w:after="0"/>
        <w:rPr>
          <w:rFonts w:eastAsiaTheme="minorEastAsia"/>
          <w:lang w:val="en-GB" w:eastAsia="zh-CN"/>
        </w:rPr>
      </w:pPr>
      <w:r w:rsidRPr="00706EAF">
        <w:rPr>
          <w:rFonts w:eastAsiaTheme="minorEastAsia"/>
          <w:lang w:val="en-GB" w:eastAsia="zh-CN"/>
        </w:rPr>
        <w:t>Proposal 2-2 from [R1-2008434]: If the HPID of the HP CG is the same as that of the LP DG, three options below are considered:</w:t>
      </w:r>
    </w:p>
    <w:p w14:paraId="1244CD22" w14:textId="77777777" w:rsidR="00706EAF" w:rsidRPr="00706EAF" w:rsidRDefault="00706EAF" w:rsidP="00706EAF">
      <w:pPr>
        <w:pStyle w:val="B1"/>
        <w:numPr>
          <w:ilvl w:val="0"/>
          <w:numId w:val="31"/>
        </w:numPr>
        <w:overflowPunct/>
        <w:autoSpaceDE/>
        <w:autoSpaceDN/>
        <w:adjustRightInd/>
        <w:spacing w:after="0"/>
        <w:jc w:val="left"/>
        <w:textAlignment w:val="auto"/>
        <w:rPr>
          <w:bCs/>
        </w:rPr>
      </w:pPr>
      <w:r w:rsidRPr="00706EAF">
        <w:rPr>
          <w:bCs/>
        </w:rPr>
        <w:t xml:space="preserve">Option 1: a UE is prohibited from using a HP CG if its HPID would collide with DG’s. </w:t>
      </w:r>
    </w:p>
    <w:p w14:paraId="747E5648" w14:textId="77777777" w:rsidR="00706EAF" w:rsidRPr="00706EAF" w:rsidRDefault="00706EAF" w:rsidP="00706EAF">
      <w:pPr>
        <w:pStyle w:val="B1"/>
        <w:numPr>
          <w:ilvl w:val="0"/>
          <w:numId w:val="31"/>
        </w:numPr>
        <w:overflowPunct/>
        <w:autoSpaceDE/>
        <w:autoSpaceDN/>
        <w:adjustRightInd/>
        <w:spacing w:after="0"/>
        <w:jc w:val="left"/>
        <w:textAlignment w:val="auto"/>
        <w:rPr>
          <w:bCs/>
        </w:rPr>
      </w:pPr>
      <w:r w:rsidRPr="00706EAF">
        <w:rPr>
          <w:bCs/>
        </w:rPr>
        <w:t xml:space="preserve">Option 2: a UE can use a HP CG with the same HPID as the LP DG’s, and starting from the first repetition of a DG among repetitions of the DG overlapping with a HP CG, all remaining repetitions of the DG are dropped. </w:t>
      </w:r>
    </w:p>
    <w:p w14:paraId="2DC10C8E" w14:textId="77777777" w:rsidR="00706EAF" w:rsidRPr="00706EAF" w:rsidRDefault="00706EAF" w:rsidP="00706EAF">
      <w:pPr>
        <w:pStyle w:val="B1"/>
        <w:numPr>
          <w:ilvl w:val="0"/>
          <w:numId w:val="31"/>
        </w:numPr>
        <w:overflowPunct/>
        <w:autoSpaceDE/>
        <w:autoSpaceDN/>
        <w:adjustRightInd/>
        <w:spacing w:after="0"/>
        <w:jc w:val="left"/>
        <w:textAlignment w:val="auto"/>
        <w:rPr>
          <w:bCs/>
        </w:rPr>
      </w:pPr>
      <w:r w:rsidRPr="00706EAF">
        <w:rPr>
          <w:bCs/>
        </w:rPr>
        <w:t xml:space="preserve">Option 3: a UE just performs repetition by repetition overlap handling. It is up to </w:t>
      </w:r>
      <w:proofErr w:type="spellStart"/>
      <w:r w:rsidRPr="00706EAF">
        <w:rPr>
          <w:bCs/>
        </w:rPr>
        <w:t>gNB</w:t>
      </w:r>
      <w:proofErr w:type="spellEnd"/>
      <w:r w:rsidRPr="00706EAF">
        <w:rPr>
          <w:bCs/>
        </w:rPr>
        <w:t xml:space="preserve"> to ensure soft bits for different transport blocks under the same HPID are not mixed up.</w:t>
      </w:r>
    </w:p>
    <w:p w14:paraId="4B41AFB1" w14:textId="5EE8B0B1" w:rsidR="00706EAF" w:rsidRDefault="00706EAF">
      <w:pPr>
        <w:rPr>
          <w:rFonts w:eastAsiaTheme="minorEastAsia"/>
          <w:b/>
          <w:lang w:val="en-GB" w:eastAsia="zh-CN"/>
        </w:rPr>
      </w:pPr>
    </w:p>
    <w:p w14:paraId="1FCF5EAE" w14:textId="1AC16FE7" w:rsidR="00706EAF" w:rsidRDefault="00706EAF" w:rsidP="00706EAF">
      <w:pPr>
        <w:pStyle w:val="af7"/>
        <w:numPr>
          <w:ilvl w:val="0"/>
          <w:numId w:val="29"/>
        </w:numPr>
        <w:spacing w:after="0"/>
        <w:ind w:firstLineChars="0"/>
        <w:rPr>
          <w:rFonts w:ascii="Times New Roman" w:eastAsiaTheme="minorEastAsia" w:hAnsi="Times New Roman"/>
          <w:b/>
          <w:sz w:val="20"/>
        </w:rPr>
      </w:pPr>
      <w:r w:rsidRPr="00706EAF">
        <w:rPr>
          <w:rFonts w:ascii="Times New Roman" w:eastAsiaTheme="minorEastAsia" w:hAnsi="Times New Roman" w:hint="eastAsia"/>
          <w:b/>
          <w:sz w:val="20"/>
        </w:rPr>
        <w:t>F</w:t>
      </w:r>
      <w:r w:rsidRPr="00706EAF">
        <w:rPr>
          <w:rFonts w:ascii="Times New Roman" w:eastAsiaTheme="minorEastAsia" w:hAnsi="Times New Roman"/>
          <w:b/>
          <w:sz w:val="20"/>
        </w:rPr>
        <w:t>L’s view</w:t>
      </w:r>
      <w:r w:rsidR="00E7578C">
        <w:rPr>
          <w:rFonts w:ascii="Times New Roman" w:eastAsiaTheme="minorEastAsia" w:hAnsi="Times New Roman"/>
          <w:b/>
          <w:sz w:val="20"/>
        </w:rPr>
        <w:t xml:space="preserve">: based on the discussion </w:t>
      </w:r>
      <w:r w:rsidR="003A2EEC">
        <w:rPr>
          <w:rFonts w:ascii="Times New Roman" w:eastAsiaTheme="minorEastAsia" w:hAnsi="Times New Roman"/>
          <w:b/>
          <w:sz w:val="20"/>
        </w:rPr>
        <w:t xml:space="preserve">and conclusion </w:t>
      </w:r>
      <w:r w:rsidR="00E7578C">
        <w:rPr>
          <w:rFonts w:ascii="Times New Roman" w:eastAsiaTheme="minorEastAsia" w:hAnsi="Times New Roman"/>
          <w:b/>
          <w:sz w:val="20"/>
        </w:rPr>
        <w:t>in the RAN1#103-e meeting</w:t>
      </w:r>
      <w:r w:rsidR="003A2EEC">
        <w:rPr>
          <w:rFonts w:ascii="Times New Roman" w:eastAsiaTheme="minorEastAsia" w:hAnsi="Times New Roman"/>
          <w:b/>
          <w:sz w:val="20"/>
        </w:rPr>
        <w:t xml:space="preserve"> that “</w:t>
      </w:r>
      <w:r w:rsidR="003A2EEC" w:rsidRPr="003A2EEC">
        <w:rPr>
          <w:rFonts w:ascii="Times New Roman" w:eastAsiaTheme="minorEastAsia" w:hAnsi="Times New Roman"/>
          <w:b/>
          <w:sz w:val="20"/>
        </w:rPr>
        <w:t>For the collision between DG PUSCH and CG PUSCH with different priorities, the DG PUSCH can be scheduled overlapping in time with CG PUSCH occasion if Rel-15 timeline satisfies.”</w:t>
      </w:r>
      <w:r w:rsidR="00E7578C">
        <w:rPr>
          <w:rFonts w:ascii="Times New Roman" w:eastAsiaTheme="minorEastAsia" w:hAnsi="Times New Roman"/>
          <w:b/>
          <w:sz w:val="20"/>
        </w:rPr>
        <w:t xml:space="preserve">, proposal 2-1 and option 2 of proposal 2-2 should be the common understanding as long as the </w:t>
      </w:r>
      <w:r w:rsidR="003A2EEC" w:rsidRPr="003A2EEC">
        <w:rPr>
          <w:rFonts w:ascii="Times New Roman" w:eastAsiaTheme="minorEastAsia" w:hAnsi="Times New Roman"/>
          <w:b/>
          <w:sz w:val="20"/>
        </w:rPr>
        <w:t>timeline specified in TS 38.214 section 6.1</w:t>
      </w:r>
      <w:r w:rsidR="003A2EEC">
        <w:rPr>
          <w:rFonts w:ascii="Times New Roman" w:eastAsiaTheme="minorEastAsia" w:hAnsi="Times New Roman"/>
          <w:b/>
          <w:sz w:val="20"/>
        </w:rPr>
        <w:t xml:space="preserve"> is satisfied. </w:t>
      </w:r>
    </w:p>
    <w:p w14:paraId="09EEB8C7" w14:textId="77777777" w:rsidR="003A2EEC" w:rsidRDefault="003A2EEC" w:rsidP="003A2EEC">
      <w:pPr>
        <w:pStyle w:val="af7"/>
        <w:spacing w:after="0"/>
        <w:ind w:left="420" w:firstLineChars="0" w:firstLine="0"/>
        <w:rPr>
          <w:rFonts w:ascii="Times New Roman" w:eastAsiaTheme="minorEastAsia" w:hAnsi="Times New Roman"/>
          <w:b/>
          <w:sz w:val="20"/>
        </w:rPr>
      </w:pPr>
    </w:p>
    <w:p w14:paraId="6B3D629C" w14:textId="016D33F8" w:rsidR="000F3F16" w:rsidRDefault="003A2EEC" w:rsidP="00706EAF">
      <w:pPr>
        <w:pStyle w:val="af7"/>
        <w:numPr>
          <w:ilvl w:val="0"/>
          <w:numId w:val="29"/>
        </w:numPr>
        <w:spacing w:after="0"/>
        <w:ind w:firstLineChars="0"/>
        <w:rPr>
          <w:rFonts w:ascii="Times New Roman" w:eastAsiaTheme="minorEastAsia" w:hAnsi="Times New Roman"/>
          <w:b/>
          <w:sz w:val="20"/>
        </w:rPr>
      </w:pPr>
      <w:r>
        <w:rPr>
          <w:rFonts w:ascii="Times New Roman" w:eastAsiaTheme="minorEastAsia" w:hAnsi="Times New Roman"/>
          <w:b/>
          <w:sz w:val="20"/>
        </w:rPr>
        <w:t>Proposed conclusion</w:t>
      </w:r>
      <w:r w:rsidR="000F3F16">
        <w:rPr>
          <w:rFonts w:ascii="Times New Roman" w:eastAsiaTheme="minorEastAsia" w:hAnsi="Times New Roman"/>
          <w:b/>
          <w:sz w:val="20"/>
        </w:rPr>
        <w:t xml:space="preserve"> 1</w:t>
      </w:r>
      <w:r>
        <w:rPr>
          <w:rFonts w:ascii="Times New Roman" w:eastAsiaTheme="minorEastAsia" w:hAnsi="Times New Roman"/>
          <w:b/>
          <w:sz w:val="20"/>
        </w:rPr>
        <w:t xml:space="preserve">: </w:t>
      </w:r>
    </w:p>
    <w:p w14:paraId="05C8DBCE" w14:textId="3E3EC5E9" w:rsidR="003A2EEC" w:rsidRPr="000F3F16" w:rsidRDefault="000F3F16" w:rsidP="0072654B">
      <w:pPr>
        <w:pStyle w:val="af7"/>
        <w:numPr>
          <w:ilvl w:val="1"/>
          <w:numId w:val="32"/>
        </w:numPr>
        <w:spacing w:after="0"/>
        <w:ind w:firstLineChars="0"/>
        <w:rPr>
          <w:rFonts w:ascii="Times New Roman" w:eastAsiaTheme="minorEastAsia" w:hAnsi="Times New Roman"/>
          <w:b/>
          <w:sz w:val="20"/>
        </w:rPr>
      </w:pPr>
      <w:r w:rsidRPr="000F3F16">
        <w:rPr>
          <w:rFonts w:ascii="Times New Roman" w:eastAsiaTheme="minorEastAsia" w:hAnsi="Times New Roman"/>
          <w:b/>
          <w:sz w:val="20"/>
        </w:rPr>
        <w:t>In Rel-16, for a low priority (LP) DG PUSCH with repetition factor K&gt;1 scheduled by a DCI overriding a high priority (HP) CG PUSCH,</w:t>
      </w:r>
      <w:r>
        <w:rPr>
          <w:rFonts w:ascii="Times New Roman" w:eastAsiaTheme="minorEastAsia" w:hAnsi="Times New Roman"/>
          <w:b/>
          <w:sz w:val="20"/>
        </w:rPr>
        <w:t xml:space="preserve"> i</w:t>
      </w:r>
      <w:r w:rsidR="003A2EEC" w:rsidRPr="000F3F16">
        <w:rPr>
          <w:rFonts w:ascii="Times New Roman" w:eastAsiaTheme="minorEastAsia" w:hAnsi="Times New Roman"/>
          <w:b/>
          <w:sz w:val="20"/>
        </w:rPr>
        <w:t>f the HARQ process is the same between the LP DG and the HP CG, HP CG overrides all LP DG remaining repetition occasions from DG repetition occasion overlapping with CG, under the timeline specified in TS 38.214 section 6.1, and the overriding is achieved no later than the first symbol of CG PUSCH transmission.</w:t>
      </w:r>
    </w:p>
    <w:p w14:paraId="02A66F8F" w14:textId="358D5F16" w:rsidR="00887CBA" w:rsidRDefault="00887CBA">
      <w:pPr>
        <w:rPr>
          <w:rFonts w:eastAsiaTheme="minorEastAsia"/>
          <w:b/>
          <w:lang w:val="en-GB"/>
        </w:rPr>
      </w:pPr>
    </w:p>
    <w:p w14:paraId="3670692F" w14:textId="1B229703" w:rsidR="003A2EEC" w:rsidRDefault="003A2EEC" w:rsidP="003A2EEC">
      <w:pPr>
        <w:rPr>
          <w:rFonts w:eastAsiaTheme="minorEastAsia"/>
        </w:rPr>
      </w:pPr>
      <w:r>
        <w:rPr>
          <w:rFonts w:eastAsiaTheme="minorEastAsia" w:hint="eastAsia"/>
        </w:rPr>
        <w:t>A</w:t>
      </w:r>
      <w:r>
        <w:rPr>
          <w:rFonts w:eastAsiaTheme="minorEastAsia"/>
        </w:rPr>
        <w:t>ny comments</w:t>
      </w:r>
      <w:r w:rsidRPr="003A2EEC">
        <w:rPr>
          <w:rFonts w:eastAsiaTheme="minorEastAsia" w:hint="eastAsia"/>
        </w:rPr>
        <w:t xml:space="preserve"> </w:t>
      </w:r>
      <w:r w:rsidRPr="003A2EEC">
        <w:rPr>
          <w:rFonts w:eastAsiaTheme="minorEastAsia"/>
        </w:rPr>
        <w:t>for above proposed conclusion</w:t>
      </w:r>
      <w:r>
        <w:rPr>
          <w:rFonts w:eastAsiaTheme="minorEastAsia"/>
        </w:rPr>
        <w:t>?</w:t>
      </w:r>
    </w:p>
    <w:tbl>
      <w:tblPr>
        <w:tblStyle w:val="af3"/>
        <w:tblW w:w="9060" w:type="dxa"/>
        <w:tblLayout w:type="fixed"/>
        <w:tblLook w:val="04A0" w:firstRow="1" w:lastRow="0" w:firstColumn="1" w:lastColumn="0" w:noHBand="0" w:noVBand="1"/>
      </w:tblPr>
      <w:tblGrid>
        <w:gridCol w:w="1838"/>
        <w:gridCol w:w="7222"/>
      </w:tblGrid>
      <w:tr w:rsidR="003A2EEC" w14:paraId="029FA507" w14:textId="77777777" w:rsidTr="00AC3D72">
        <w:tc>
          <w:tcPr>
            <w:tcW w:w="1838" w:type="dxa"/>
            <w:shd w:val="clear" w:color="auto" w:fill="BDD6EE" w:themeFill="accent1" w:themeFillTint="66"/>
          </w:tcPr>
          <w:p w14:paraId="117FFB62" w14:textId="77777777" w:rsidR="003A2EEC" w:rsidRDefault="003A2EEC" w:rsidP="00AC3D72">
            <w:r>
              <w:t>Company</w:t>
            </w:r>
          </w:p>
        </w:tc>
        <w:tc>
          <w:tcPr>
            <w:tcW w:w="7222" w:type="dxa"/>
            <w:shd w:val="clear" w:color="auto" w:fill="BDD6EE" w:themeFill="accent1" w:themeFillTint="66"/>
          </w:tcPr>
          <w:p w14:paraId="75DB8C3B" w14:textId="77777777" w:rsidR="003A2EEC" w:rsidRDefault="003A2EEC"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3A2EEC" w14:paraId="57DB153F" w14:textId="77777777" w:rsidTr="00AC3D72">
        <w:tc>
          <w:tcPr>
            <w:tcW w:w="1838" w:type="dxa"/>
          </w:tcPr>
          <w:p w14:paraId="418ABF1B" w14:textId="77777777" w:rsidR="003A2EEC" w:rsidRDefault="003A2EEC" w:rsidP="00AC3D72"/>
        </w:tc>
        <w:tc>
          <w:tcPr>
            <w:tcW w:w="7222" w:type="dxa"/>
          </w:tcPr>
          <w:p w14:paraId="02D2462E" w14:textId="77777777" w:rsidR="003A2EEC" w:rsidRDefault="003A2EEC" w:rsidP="00AC3D72"/>
        </w:tc>
      </w:tr>
      <w:tr w:rsidR="003A2EEC" w14:paraId="1E374B98" w14:textId="77777777" w:rsidTr="00AC3D72">
        <w:tc>
          <w:tcPr>
            <w:tcW w:w="1838" w:type="dxa"/>
          </w:tcPr>
          <w:p w14:paraId="0ACAF71F" w14:textId="77777777" w:rsidR="003A2EEC" w:rsidRDefault="003A2EEC" w:rsidP="00AC3D72"/>
        </w:tc>
        <w:tc>
          <w:tcPr>
            <w:tcW w:w="7222" w:type="dxa"/>
          </w:tcPr>
          <w:p w14:paraId="27771397" w14:textId="77777777" w:rsidR="003A2EEC" w:rsidRDefault="003A2EEC" w:rsidP="00AC3D72"/>
        </w:tc>
      </w:tr>
    </w:tbl>
    <w:p w14:paraId="0251FC87" w14:textId="52FA4DD5" w:rsidR="003A2EEC" w:rsidRDefault="003A2EEC">
      <w:pPr>
        <w:rPr>
          <w:rFonts w:eastAsiaTheme="minorEastAsia"/>
          <w:b/>
          <w:lang w:val="en-GB"/>
        </w:rPr>
      </w:pPr>
    </w:p>
    <w:p w14:paraId="02C589BA" w14:textId="73FF9254" w:rsidR="00D57A43" w:rsidRPr="00887CBA" w:rsidRDefault="00D57A43" w:rsidP="00D57A43">
      <w:pPr>
        <w:pStyle w:val="af7"/>
        <w:numPr>
          <w:ilvl w:val="0"/>
          <w:numId w:val="29"/>
        </w:numPr>
        <w:spacing w:after="0"/>
        <w:ind w:firstLineChars="0"/>
        <w:rPr>
          <w:rFonts w:ascii="Times New Roman" w:eastAsiaTheme="minorEastAsia" w:hAnsi="Times New Roman"/>
          <w:sz w:val="20"/>
        </w:rPr>
      </w:pPr>
      <w:r w:rsidRPr="00887CBA">
        <w:rPr>
          <w:rFonts w:ascii="Times New Roman" w:eastAsiaTheme="minorEastAsia" w:hAnsi="Times New Roman"/>
          <w:sz w:val="20"/>
        </w:rPr>
        <w:t>Case 2-</w:t>
      </w:r>
      <w:r>
        <w:rPr>
          <w:rFonts w:ascii="Times New Roman" w:eastAsiaTheme="minorEastAsia" w:hAnsi="Times New Roman"/>
          <w:sz w:val="20"/>
        </w:rPr>
        <w:t>2</w:t>
      </w:r>
      <w:r w:rsidRPr="00887CBA">
        <w:rPr>
          <w:rFonts w:ascii="Times New Roman" w:eastAsiaTheme="minorEastAsia" w:hAnsi="Times New Roman"/>
          <w:sz w:val="20"/>
        </w:rPr>
        <w:t xml:space="preserve">: </w:t>
      </w:r>
      <w:r>
        <w:rPr>
          <w:rFonts w:ascii="Times New Roman" w:eastAsiaTheme="minorEastAsia" w:hAnsi="Times New Roman"/>
          <w:sz w:val="20"/>
        </w:rPr>
        <w:t xml:space="preserve">different HARQ ID </w:t>
      </w:r>
      <w:r w:rsidRPr="00706EAF">
        <w:rPr>
          <w:rFonts w:ascii="Times New Roman" w:eastAsiaTheme="minorEastAsia" w:hAnsi="Times New Roman"/>
          <w:sz w:val="20"/>
        </w:rPr>
        <w:t xml:space="preserve">between the </w:t>
      </w:r>
      <w:r>
        <w:rPr>
          <w:rFonts w:ascii="Times New Roman" w:eastAsiaTheme="minorEastAsia" w:hAnsi="Times New Roman"/>
          <w:sz w:val="20"/>
        </w:rPr>
        <w:t xml:space="preserve">LP </w:t>
      </w:r>
      <w:r w:rsidRPr="00706EAF">
        <w:rPr>
          <w:rFonts w:ascii="Times New Roman" w:eastAsiaTheme="minorEastAsia" w:hAnsi="Times New Roman"/>
          <w:sz w:val="20"/>
        </w:rPr>
        <w:t xml:space="preserve">DG and the </w:t>
      </w:r>
      <w:r>
        <w:rPr>
          <w:rFonts w:ascii="Times New Roman" w:eastAsiaTheme="minorEastAsia" w:hAnsi="Times New Roman"/>
          <w:sz w:val="20"/>
        </w:rPr>
        <w:t xml:space="preserve">HP </w:t>
      </w:r>
      <w:r w:rsidRPr="00706EAF">
        <w:rPr>
          <w:rFonts w:ascii="Times New Roman" w:eastAsiaTheme="minorEastAsia" w:hAnsi="Times New Roman"/>
          <w:sz w:val="20"/>
        </w:rPr>
        <w:t>CG</w:t>
      </w:r>
    </w:p>
    <w:p w14:paraId="6788B646" w14:textId="2E9D9302" w:rsidR="00D57A43" w:rsidRDefault="00D57A43">
      <w:pPr>
        <w:rPr>
          <w:rFonts w:eastAsiaTheme="minorEastAsia"/>
          <w:b/>
          <w:lang w:val="en-GB"/>
        </w:rPr>
      </w:pPr>
    </w:p>
    <w:p w14:paraId="6E1D7C2E" w14:textId="03E7317E" w:rsidR="00D57A43" w:rsidRDefault="00D57A43">
      <w:pPr>
        <w:rPr>
          <w:rFonts w:eastAsiaTheme="minorEastAsia"/>
          <w:lang w:val="en-GB" w:eastAsia="zh-CN"/>
        </w:rPr>
      </w:pPr>
      <w:r w:rsidRPr="00D57A43">
        <w:rPr>
          <w:rFonts w:eastAsiaTheme="minorEastAsia" w:hint="eastAsia"/>
          <w:lang w:val="en-GB" w:eastAsia="zh-CN"/>
        </w:rPr>
        <w:t>P</w:t>
      </w:r>
      <w:r w:rsidRPr="00D57A43">
        <w:rPr>
          <w:rFonts w:eastAsiaTheme="minorEastAsia"/>
          <w:lang w:val="en-GB" w:eastAsia="zh-CN"/>
        </w:rPr>
        <w:t>roposals from [R1-2007817] and [R1-2008434]</w:t>
      </w:r>
      <w:r>
        <w:rPr>
          <w:rFonts w:eastAsiaTheme="minorEastAsia"/>
          <w:lang w:val="en-GB" w:eastAsia="zh-CN"/>
        </w:rPr>
        <w:t xml:space="preserve">: </w:t>
      </w:r>
    </w:p>
    <w:p w14:paraId="05DF4FD6" w14:textId="77777777" w:rsidR="000F3F16" w:rsidRDefault="000F3F16" w:rsidP="000F3F16">
      <w:pPr>
        <w:pStyle w:val="af7"/>
        <w:numPr>
          <w:ilvl w:val="0"/>
          <w:numId w:val="32"/>
        </w:numPr>
        <w:ind w:firstLineChars="0"/>
        <w:rPr>
          <w:rFonts w:ascii="Times New Roman" w:eastAsiaTheme="minorEastAsia" w:hAnsi="Times New Roman"/>
          <w:b/>
          <w:sz w:val="20"/>
        </w:rPr>
      </w:pPr>
      <w:r>
        <w:rPr>
          <w:rFonts w:ascii="Times New Roman" w:eastAsiaTheme="minorEastAsia" w:hAnsi="Times New Roman"/>
          <w:b/>
          <w:sz w:val="20"/>
        </w:rPr>
        <w:t xml:space="preserve">Proposed conclusion 2: </w:t>
      </w:r>
    </w:p>
    <w:p w14:paraId="69277D9E" w14:textId="2493226C" w:rsidR="000F3F16" w:rsidRPr="000F3F16" w:rsidRDefault="000F3F16" w:rsidP="000F3F16">
      <w:pPr>
        <w:pStyle w:val="af7"/>
        <w:numPr>
          <w:ilvl w:val="1"/>
          <w:numId w:val="32"/>
        </w:numPr>
        <w:ind w:firstLineChars="0"/>
        <w:rPr>
          <w:rFonts w:ascii="Times New Roman" w:eastAsiaTheme="minorEastAsia" w:hAnsi="Times New Roman"/>
          <w:b/>
          <w:sz w:val="20"/>
        </w:rPr>
      </w:pPr>
      <w:r w:rsidRPr="000F3F16">
        <w:rPr>
          <w:rFonts w:ascii="Times New Roman" w:eastAsiaTheme="minorEastAsia" w:hAnsi="Times New Roman"/>
          <w:b/>
          <w:sz w:val="20"/>
        </w:rPr>
        <w:t xml:space="preserve">In Rel-16, for a low priority (LP) DG PUSCH with repetition factor K&gt;1 scheduled by a DCI overriding a high priority (HP) CG PUSCH, if the HARQ process is different between the LP DG and the HP CG, </w:t>
      </w:r>
      <w:r>
        <w:rPr>
          <w:rFonts w:ascii="Times New Roman" w:eastAsiaTheme="minorEastAsia" w:hAnsi="Times New Roman"/>
          <w:b/>
          <w:sz w:val="20"/>
        </w:rPr>
        <w:t xml:space="preserve">HP </w:t>
      </w:r>
      <w:r w:rsidRPr="000F3F16">
        <w:rPr>
          <w:rFonts w:ascii="Times New Roman" w:eastAsiaTheme="minorEastAsia" w:hAnsi="Times New Roman"/>
          <w:b/>
          <w:sz w:val="20"/>
        </w:rPr>
        <w:t>CG override</w:t>
      </w:r>
      <w:r>
        <w:rPr>
          <w:rFonts w:ascii="Times New Roman" w:eastAsiaTheme="minorEastAsia" w:hAnsi="Times New Roman"/>
          <w:b/>
          <w:sz w:val="20"/>
        </w:rPr>
        <w:t>s</w:t>
      </w:r>
      <w:r w:rsidRPr="000F3F16">
        <w:rPr>
          <w:rFonts w:ascii="Times New Roman" w:eastAsiaTheme="minorEastAsia" w:hAnsi="Times New Roman"/>
          <w:b/>
          <w:sz w:val="20"/>
        </w:rPr>
        <w:t xml:space="preserve"> only the </w:t>
      </w:r>
      <w:r>
        <w:rPr>
          <w:rFonts w:ascii="Times New Roman" w:eastAsiaTheme="minorEastAsia" w:hAnsi="Times New Roman"/>
          <w:b/>
          <w:sz w:val="20"/>
        </w:rPr>
        <w:t xml:space="preserve">LP </w:t>
      </w:r>
      <w:r w:rsidRPr="000F3F16">
        <w:rPr>
          <w:rFonts w:ascii="Times New Roman" w:eastAsiaTheme="minorEastAsia" w:hAnsi="Times New Roman"/>
          <w:b/>
          <w:sz w:val="20"/>
        </w:rPr>
        <w:t>DG re</w:t>
      </w:r>
      <w:r>
        <w:rPr>
          <w:rFonts w:ascii="Times New Roman" w:eastAsiaTheme="minorEastAsia" w:hAnsi="Times New Roman"/>
          <w:b/>
          <w:sz w:val="20"/>
        </w:rPr>
        <w:t>petition overlapped with the CG</w:t>
      </w:r>
      <w:r w:rsidRPr="000F3F16">
        <w:rPr>
          <w:rFonts w:ascii="Times New Roman" w:eastAsiaTheme="minorEastAsia" w:hAnsi="Times New Roman"/>
          <w:b/>
          <w:sz w:val="20"/>
        </w:rPr>
        <w:t>, under the timeline specified in TS 38.214 section 6.1, and the overriding is achieved no later than the first symbol of CG PUSCH transmission.</w:t>
      </w:r>
    </w:p>
    <w:p w14:paraId="57625B34" w14:textId="0D5EAF6A" w:rsidR="000F3F16" w:rsidRPr="000F3F16" w:rsidRDefault="000F3F16" w:rsidP="000F3F16">
      <w:pPr>
        <w:pStyle w:val="af7"/>
        <w:numPr>
          <w:ilvl w:val="0"/>
          <w:numId w:val="32"/>
        </w:numPr>
        <w:spacing w:after="0"/>
        <w:ind w:firstLineChars="0"/>
        <w:rPr>
          <w:rFonts w:ascii="Times New Roman" w:eastAsiaTheme="minorEastAsia" w:hAnsi="Times New Roman"/>
          <w:b/>
          <w:sz w:val="20"/>
        </w:rPr>
      </w:pPr>
      <w:r>
        <w:rPr>
          <w:rFonts w:ascii="Times New Roman" w:eastAsiaTheme="minorEastAsia" w:hAnsi="Times New Roman" w:hint="eastAsia"/>
          <w:b/>
          <w:sz w:val="20"/>
        </w:rPr>
        <w:t>F</w:t>
      </w:r>
      <w:r>
        <w:rPr>
          <w:rFonts w:ascii="Times New Roman" w:eastAsiaTheme="minorEastAsia" w:hAnsi="Times New Roman"/>
          <w:b/>
          <w:sz w:val="20"/>
        </w:rPr>
        <w:t>L’s view: agree with above conclusion 2.</w:t>
      </w:r>
    </w:p>
    <w:p w14:paraId="4E39FD90" w14:textId="51718D64" w:rsidR="00887CBA" w:rsidRDefault="00887CBA">
      <w:pPr>
        <w:rPr>
          <w:rFonts w:eastAsiaTheme="minorEastAsia"/>
          <w:b/>
          <w:lang w:val="en-GB"/>
        </w:rPr>
      </w:pPr>
    </w:p>
    <w:p w14:paraId="0F3AA18C" w14:textId="77777777" w:rsidR="000F3F16" w:rsidRDefault="000F3F16" w:rsidP="000F3F16">
      <w:pPr>
        <w:rPr>
          <w:rFonts w:eastAsiaTheme="minorEastAsia"/>
        </w:rPr>
      </w:pPr>
      <w:r>
        <w:rPr>
          <w:rFonts w:eastAsiaTheme="minorEastAsia" w:hint="eastAsia"/>
        </w:rPr>
        <w:lastRenderedPageBreak/>
        <w:t>A</w:t>
      </w:r>
      <w:r>
        <w:rPr>
          <w:rFonts w:eastAsiaTheme="minorEastAsia"/>
        </w:rPr>
        <w:t>ny comments</w:t>
      </w:r>
      <w:r w:rsidRPr="003A2EEC">
        <w:rPr>
          <w:rFonts w:eastAsiaTheme="minorEastAsia" w:hint="eastAsia"/>
        </w:rPr>
        <w:t xml:space="preserve"> </w:t>
      </w:r>
      <w:r w:rsidRPr="003A2EEC">
        <w:rPr>
          <w:rFonts w:eastAsiaTheme="minorEastAsia"/>
        </w:rPr>
        <w:t>for above proposed conclusion</w:t>
      </w:r>
      <w:r>
        <w:rPr>
          <w:rFonts w:eastAsiaTheme="minorEastAsia"/>
        </w:rPr>
        <w:t>?</w:t>
      </w:r>
    </w:p>
    <w:tbl>
      <w:tblPr>
        <w:tblStyle w:val="af3"/>
        <w:tblW w:w="9060" w:type="dxa"/>
        <w:tblLayout w:type="fixed"/>
        <w:tblLook w:val="04A0" w:firstRow="1" w:lastRow="0" w:firstColumn="1" w:lastColumn="0" w:noHBand="0" w:noVBand="1"/>
      </w:tblPr>
      <w:tblGrid>
        <w:gridCol w:w="1838"/>
        <w:gridCol w:w="7222"/>
      </w:tblGrid>
      <w:tr w:rsidR="000F3F16" w14:paraId="371BCCB4" w14:textId="77777777" w:rsidTr="00AC3D72">
        <w:tc>
          <w:tcPr>
            <w:tcW w:w="1838" w:type="dxa"/>
            <w:shd w:val="clear" w:color="auto" w:fill="BDD6EE" w:themeFill="accent1" w:themeFillTint="66"/>
          </w:tcPr>
          <w:p w14:paraId="57543826" w14:textId="77777777" w:rsidR="000F3F16" w:rsidRDefault="000F3F16" w:rsidP="00AC3D72">
            <w:r>
              <w:t>Company</w:t>
            </w:r>
          </w:p>
        </w:tc>
        <w:tc>
          <w:tcPr>
            <w:tcW w:w="7222" w:type="dxa"/>
            <w:shd w:val="clear" w:color="auto" w:fill="BDD6EE" w:themeFill="accent1" w:themeFillTint="66"/>
          </w:tcPr>
          <w:p w14:paraId="54FADDCC" w14:textId="77777777" w:rsidR="000F3F16" w:rsidRDefault="000F3F16"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0F3F16" w14:paraId="2CDDECA0" w14:textId="77777777" w:rsidTr="00AC3D72">
        <w:tc>
          <w:tcPr>
            <w:tcW w:w="1838" w:type="dxa"/>
          </w:tcPr>
          <w:p w14:paraId="4088D6F4" w14:textId="77777777" w:rsidR="000F3F16" w:rsidRDefault="000F3F16" w:rsidP="00AC3D72"/>
        </w:tc>
        <w:tc>
          <w:tcPr>
            <w:tcW w:w="7222" w:type="dxa"/>
          </w:tcPr>
          <w:p w14:paraId="5CAB2601" w14:textId="77777777" w:rsidR="000F3F16" w:rsidRDefault="000F3F16" w:rsidP="00AC3D72"/>
        </w:tc>
      </w:tr>
      <w:tr w:rsidR="000F3F16" w14:paraId="1F7E14F1" w14:textId="77777777" w:rsidTr="00AC3D72">
        <w:tc>
          <w:tcPr>
            <w:tcW w:w="1838" w:type="dxa"/>
          </w:tcPr>
          <w:p w14:paraId="58CB7E0E" w14:textId="77777777" w:rsidR="000F3F16" w:rsidRDefault="000F3F16" w:rsidP="00AC3D72"/>
        </w:tc>
        <w:tc>
          <w:tcPr>
            <w:tcW w:w="7222" w:type="dxa"/>
          </w:tcPr>
          <w:p w14:paraId="11AFC750" w14:textId="77777777" w:rsidR="000F3F16" w:rsidRDefault="000F3F16" w:rsidP="00AC3D72"/>
        </w:tc>
      </w:tr>
    </w:tbl>
    <w:p w14:paraId="0C4A08A7" w14:textId="77777777" w:rsidR="000F3F16" w:rsidRDefault="000F3F16">
      <w:pPr>
        <w:rPr>
          <w:rFonts w:eastAsiaTheme="minorEastAsia"/>
          <w:b/>
          <w:lang w:val="en-GB"/>
        </w:rPr>
      </w:pPr>
    </w:p>
    <w:p w14:paraId="242BBD48" w14:textId="1D116DBF" w:rsidR="000F3F16" w:rsidRDefault="0032541C" w:rsidP="0032541C">
      <w:pPr>
        <w:pStyle w:val="title2"/>
        <w:numPr>
          <w:ilvl w:val="2"/>
          <w:numId w:val="8"/>
        </w:numPr>
        <w:rPr>
          <w:sz w:val="22"/>
        </w:rPr>
      </w:pPr>
      <w:r w:rsidRPr="0032541C">
        <w:rPr>
          <w:rFonts w:hint="eastAsia"/>
          <w:sz w:val="22"/>
        </w:rPr>
        <w:t>C</w:t>
      </w:r>
      <w:r w:rsidRPr="0032541C">
        <w:rPr>
          <w:sz w:val="22"/>
        </w:rPr>
        <w:t xml:space="preserve">ase 3: </w:t>
      </w:r>
      <w:r w:rsidR="00AC5528">
        <w:rPr>
          <w:sz w:val="22"/>
        </w:rPr>
        <w:t xml:space="preserve">Multiple CGs </w:t>
      </w:r>
      <w:r>
        <w:rPr>
          <w:sz w:val="22"/>
        </w:rPr>
        <w:t>[</w:t>
      </w:r>
      <w:r w:rsidRPr="00887CBA">
        <w:rPr>
          <w:sz w:val="22"/>
        </w:rPr>
        <w:t>R1-2008434</w:t>
      </w:r>
      <w:r>
        <w:rPr>
          <w:sz w:val="22"/>
        </w:rPr>
        <w:t>]</w:t>
      </w:r>
    </w:p>
    <w:p w14:paraId="7A0A7701" w14:textId="28A6F945" w:rsidR="00AC5528" w:rsidRPr="00AC5528" w:rsidRDefault="00AC5528" w:rsidP="00AC5528">
      <w:pPr>
        <w:spacing w:afterLines="50"/>
        <w:jc w:val="left"/>
        <w:rPr>
          <w:rFonts w:eastAsiaTheme="minorEastAsia"/>
          <w:bCs/>
          <w:szCs w:val="20"/>
          <w:lang w:eastAsia="zh-CN"/>
        </w:rPr>
      </w:pPr>
      <w:r>
        <w:rPr>
          <w:rFonts w:eastAsiaTheme="minorEastAsia"/>
          <w:bCs/>
          <w:szCs w:val="20"/>
          <w:lang w:eastAsia="zh-CN"/>
        </w:rPr>
        <w:t>Following are the proposals from [</w:t>
      </w:r>
      <w:r w:rsidRPr="00AC5528">
        <w:rPr>
          <w:rFonts w:eastAsiaTheme="minorEastAsia"/>
          <w:bCs/>
          <w:szCs w:val="20"/>
          <w:lang w:eastAsia="zh-CN"/>
        </w:rPr>
        <w:t>R1-2008434</w:t>
      </w:r>
      <w:r>
        <w:rPr>
          <w:rFonts w:eastAsiaTheme="minorEastAsia"/>
          <w:bCs/>
          <w:szCs w:val="20"/>
          <w:lang w:eastAsia="zh-CN"/>
        </w:rPr>
        <w:t xml:space="preserve">] to further clarify the handling among CGs with the same or different priorities. </w:t>
      </w:r>
    </w:p>
    <w:p w14:paraId="0DC51456" w14:textId="5CA9D805" w:rsidR="00AC5528" w:rsidRDefault="00AC5528" w:rsidP="00AC5528">
      <w:pPr>
        <w:spacing w:afterLines="50"/>
        <w:jc w:val="left"/>
        <w:rPr>
          <w:rFonts w:eastAsia="Malgun Gothic"/>
          <w:bCs/>
          <w:szCs w:val="20"/>
          <w:lang w:eastAsia="zh-CN"/>
        </w:rPr>
      </w:pPr>
      <w:r>
        <w:rPr>
          <w:szCs w:val="20"/>
        </w:rPr>
        <w:t>Assume CG 1 and CG 2 are of the same physical layer priority, and CG 2’s transmission occasion is after CG 1’s transmission occasion</w:t>
      </w:r>
    </w:p>
    <w:p w14:paraId="4EEDA44A" w14:textId="1E8274BC" w:rsidR="00AC5528" w:rsidRPr="00AC5528" w:rsidRDefault="00AC5528" w:rsidP="00AC5528">
      <w:pPr>
        <w:spacing w:afterLines="50"/>
        <w:jc w:val="left"/>
        <w:rPr>
          <w:rFonts w:eastAsia="Malgun Gothic"/>
          <w:bCs/>
          <w:szCs w:val="20"/>
          <w:lang w:eastAsia="zh-CN"/>
        </w:rPr>
      </w:pPr>
      <w:r w:rsidRPr="00AC5528">
        <w:rPr>
          <w:rFonts w:eastAsia="Malgun Gothic"/>
          <w:bCs/>
          <w:szCs w:val="20"/>
          <w:lang w:eastAsia="zh-CN"/>
        </w:rPr>
        <w:t xml:space="preserve">Proposal </w:t>
      </w:r>
      <w:r>
        <w:rPr>
          <w:rFonts w:eastAsia="Malgun Gothic"/>
          <w:bCs/>
          <w:szCs w:val="20"/>
          <w:lang w:eastAsia="zh-CN"/>
        </w:rPr>
        <w:t>3-1</w:t>
      </w:r>
      <w:r w:rsidRPr="00AC5528">
        <w:rPr>
          <w:rFonts w:eastAsia="Malgun Gothic"/>
          <w:bCs/>
          <w:szCs w:val="20"/>
          <w:lang w:eastAsia="zh-CN"/>
        </w:rPr>
        <w:t>: consider the following options for CGs at the same physical priority:</w:t>
      </w:r>
    </w:p>
    <w:p w14:paraId="48C54C20" w14:textId="77777777" w:rsidR="00AC5528" w:rsidRPr="00AC5528" w:rsidRDefault="00AC5528" w:rsidP="00AC5528">
      <w:pPr>
        <w:numPr>
          <w:ilvl w:val="0"/>
          <w:numId w:val="35"/>
        </w:numPr>
        <w:spacing w:afterLines="50"/>
        <w:jc w:val="left"/>
        <w:rPr>
          <w:rFonts w:eastAsia="Calibri"/>
          <w:bCs/>
          <w:szCs w:val="20"/>
        </w:rPr>
      </w:pPr>
      <w:r w:rsidRPr="00AC5528">
        <w:rPr>
          <w:rFonts w:eastAsia="Calibri"/>
          <w:bCs/>
          <w:szCs w:val="20"/>
        </w:rPr>
        <w:t>Option 1: If CG 1 and CG 2 are at the same physical layer priority, CG 2 is not allowed to override CG 1;</w:t>
      </w:r>
    </w:p>
    <w:p w14:paraId="54065146" w14:textId="77777777" w:rsidR="00AC5528" w:rsidRPr="00AC5528" w:rsidRDefault="00AC5528" w:rsidP="00AC5528">
      <w:pPr>
        <w:numPr>
          <w:ilvl w:val="0"/>
          <w:numId w:val="35"/>
        </w:numPr>
        <w:spacing w:afterLines="50"/>
        <w:jc w:val="left"/>
        <w:rPr>
          <w:rFonts w:eastAsia="Calibri"/>
          <w:bCs/>
          <w:szCs w:val="20"/>
        </w:rPr>
      </w:pPr>
      <w:r w:rsidRPr="00AC5528">
        <w:rPr>
          <w:rFonts w:eastAsia="Calibri"/>
          <w:bCs/>
          <w:szCs w:val="20"/>
        </w:rPr>
        <w:t>Option 2: CG 2 is allowed to override CG 1.</w:t>
      </w:r>
    </w:p>
    <w:p w14:paraId="1168C89E" w14:textId="77777777" w:rsidR="00AC5528" w:rsidRPr="00AC5528" w:rsidRDefault="00AC5528" w:rsidP="00AC5528">
      <w:pPr>
        <w:numPr>
          <w:ilvl w:val="1"/>
          <w:numId w:val="35"/>
        </w:numPr>
        <w:spacing w:afterLines="50"/>
        <w:jc w:val="left"/>
        <w:rPr>
          <w:rFonts w:eastAsia="Calibri"/>
          <w:bCs/>
          <w:szCs w:val="20"/>
        </w:rPr>
      </w:pPr>
      <w:r w:rsidRPr="00AC5528">
        <w:rPr>
          <w:rFonts w:eastAsia="Calibri"/>
          <w:bCs/>
          <w:szCs w:val="20"/>
        </w:rPr>
        <w:t>If the HPID of the CG 1 is different from that of the CG 2, repetition by repetition overlap handling is used.</w:t>
      </w:r>
    </w:p>
    <w:p w14:paraId="7BE5153C" w14:textId="77777777" w:rsidR="00AC5528" w:rsidRPr="00AC5528" w:rsidRDefault="00AC5528" w:rsidP="00AC5528">
      <w:pPr>
        <w:numPr>
          <w:ilvl w:val="1"/>
          <w:numId w:val="35"/>
        </w:numPr>
        <w:spacing w:afterLines="50"/>
        <w:jc w:val="left"/>
        <w:rPr>
          <w:rFonts w:eastAsia="Calibri"/>
          <w:bCs/>
          <w:szCs w:val="20"/>
        </w:rPr>
      </w:pPr>
      <w:r w:rsidRPr="00AC5528">
        <w:rPr>
          <w:rFonts w:eastAsia="Calibri"/>
          <w:bCs/>
          <w:szCs w:val="20"/>
        </w:rPr>
        <w:t>If both CGs are associated with the same HPID:</w:t>
      </w:r>
    </w:p>
    <w:p w14:paraId="1E6C95B6" w14:textId="77777777" w:rsidR="00AC5528" w:rsidRPr="00AC5528" w:rsidRDefault="00AC5528" w:rsidP="00AC5528">
      <w:pPr>
        <w:spacing w:afterLines="50"/>
        <w:jc w:val="left"/>
        <w:rPr>
          <w:rFonts w:eastAsia="Malgun Gothic"/>
          <w:bCs/>
          <w:szCs w:val="20"/>
          <w:lang w:eastAsia="zh-CN"/>
        </w:rPr>
      </w:pPr>
    </w:p>
    <w:p w14:paraId="46B824C8" w14:textId="77777777" w:rsidR="00AC5528" w:rsidRPr="00AC5528" w:rsidRDefault="00AC5528" w:rsidP="00AC5528">
      <w:pPr>
        <w:numPr>
          <w:ilvl w:val="2"/>
          <w:numId w:val="35"/>
        </w:numPr>
        <w:spacing w:afterLines="50"/>
        <w:jc w:val="left"/>
        <w:rPr>
          <w:rFonts w:eastAsia="Malgun Gothic"/>
          <w:bCs/>
          <w:szCs w:val="20"/>
        </w:rPr>
      </w:pPr>
      <w:r w:rsidRPr="00AC5528">
        <w:rPr>
          <w:rFonts w:eastAsia="Malgun Gothic"/>
          <w:bCs/>
          <w:szCs w:val="20"/>
        </w:rPr>
        <w:t xml:space="preserve">Option 2-1: a UE is prohibited from using a second(later) CG if its HPID would collide with a first CG’s. </w:t>
      </w:r>
    </w:p>
    <w:p w14:paraId="2167F94E" w14:textId="77777777" w:rsidR="00AC5528" w:rsidRPr="00AC5528" w:rsidRDefault="00AC5528" w:rsidP="00AC5528">
      <w:pPr>
        <w:numPr>
          <w:ilvl w:val="2"/>
          <w:numId w:val="35"/>
        </w:numPr>
        <w:spacing w:afterLines="50"/>
        <w:jc w:val="left"/>
        <w:rPr>
          <w:rFonts w:eastAsia="Malgun Gothic"/>
          <w:bCs/>
          <w:szCs w:val="20"/>
        </w:rPr>
      </w:pPr>
      <w:r w:rsidRPr="00AC5528">
        <w:rPr>
          <w:rFonts w:eastAsia="Malgun Gothic"/>
          <w:bCs/>
          <w:szCs w:val="20"/>
        </w:rPr>
        <w:t xml:space="preserve">Option 2-2: a UE can use a second (later) CG with the same HPID as the first CG’s, and starting from the first repetition of the first CG among repetitions of the first CG overlapping with the second CG, all remaining repetitions of the first CG are dropped. </w:t>
      </w:r>
    </w:p>
    <w:p w14:paraId="2CD3E759" w14:textId="77777777" w:rsidR="00AC5528" w:rsidRPr="00AC5528" w:rsidRDefault="00AC5528" w:rsidP="00AC5528">
      <w:pPr>
        <w:numPr>
          <w:ilvl w:val="2"/>
          <w:numId w:val="35"/>
        </w:numPr>
        <w:spacing w:afterLines="50"/>
        <w:jc w:val="left"/>
        <w:rPr>
          <w:rFonts w:eastAsia="Malgun Gothic"/>
          <w:bCs/>
          <w:szCs w:val="20"/>
        </w:rPr>
      </w:pPr>
      <w:r w:rsidRPr="00AC5528">
        <w:rPr>
          <w:rFonts w:eastAsia="Malgun Gothic"/>
          <w:bCs/>
          <w:szCs w:val="20"/>
        </w:rPr>
        <w:t xml:space="preserve">Option 2-3: a UE just performs repetition by repetition overlap handling for two CGs. It is up to </w:t>
      </w:r>
      <w:proofErr w:type="spellStart"/>
      <w:r w:rsidRPr="00AC5528">
        <w:rPr>
          <w:rFonts w:eastAsia="Malgun Gothic"/>
          <w:bCs/>
          <w:szCs w:val="20"/>
        </w:rPr>
        <w:t>gNB</w:t>
      </w:r>
      <w:proofErr w:type="spellEnd"/>
      <w:r w:rsidRPr="00AC5528">
        <w:rPr>
          <w:rFonts w:eastAsia="Malgun Gothic"/>
          <w:bCs/>
          <w:szCs w:val="20"/>
        </w:rPr>
        <w:t xml:space="preserve"> to ensure soft bits for different transport blocks under the same HPID are not mixed up.</w:t>
      </w:r>
    </w:p>
    <w:p w14:paraId="585F1C25" w14:textId="2FCB8DE8" w:rsidR="00AC5528" w:rsidRPr="00AC5528" w:rsidRDefault="00AC5528" w:rsidP="00AC5528">
      <w:pPr>
        <w:spacing w:afterLines="50"/>
        <w:jc w:val="left"/>
        <w:rPr>
          <w:rFonts w:eastAsia="Malgun Gothic"/>
          <w:bCs/>
          <w:szCs w:val="20"/>
          <w:lang w:eastAsia="zh-CN"/>
        </w:rPr>
      </w:pPr>
      <w:r w:rsidRPr="00AC5528">
        <w:rPr>
          <w:rFonts w:eastAsia="Malgun Gothic"/>
          <w:bCs/>
          <w:szCs w:val="20"/>
          <w:lang w:eastAsia="zh-CN"/>
        </w:rPr>
        <w:t>Proposal 3</w:t>
      </w:r>
      <w:r>
        <w:rPr>
          <w:rFonts w:eastAsia="Malgun Gothic"/>
          <w:bCs/>
          <w:szCs w:val="20"/>
          <w:lang w:eastAsia="zh-CN"/>
        </w:rPr>
        <w:t>-2</w:t>
      </w:r>
      <w:r w:rsidRPr="00AC5528">
        <w:rPr>
          <w:rFonts w:eastAsia="Malgun Gothic"/>
          <w:bCs/>
          <w:szCs w:val="20"/>
          <w:lang w:eastAsia="zh-CN"/>
        </w:rPr>
        <w:t>: consider the following options for CGs at the different physical priorities:</w:t>
      </w:r>
    </w:p>
    <w:p w14:paraId="53C796F9" w14:textId="77777777" w:rsidR="00AC5528" w:rsidRPr="00AC5528" w:rsidRDefault="00AC5528" w:rsidP="00AC5528">
      <w:pPr>
        <w:numPr>
          <w:ilvl w:val="0"/>
          <w:numId w:val="36"/>
        </w:numPr>
        <w:spacing w:afterLines="50"/>
        <w:ind w:left="720"/>
        <w:jc w:val="left"/>
        <w:rPr>
          <w:rFonts w:eastAsia="Calibri"/>
          <w:bCs/>
          <w:szCs w:val="20"/>
        </w:rPr>
      </w:pPr>
      <w:r w:rsidRPr="00AC5528">
        <w:rPr>
          <w:rFonts w:eastAsia="Calibri"/>
          <w:bCs/>
          <w:szCs w:val="20"/>
        </w:rPr>
        <w:t>If the HPID of the HP CG is different from that of the LP CG, repetition by repetition overlap handling is used.</w:t>
      </w:r>
    </w:p>
    <w:p w14:paraId="7D673618" w14:textId="77777777" w:rsidR="00AC5528" w:rsidRPr="00AC5528" w:rsidRDefault="00AC5528" w:rsidP="00AC5528">
      <w:pPr>
        <w:numPr>
          <w:ilvl w:val="0"/>
          <w:numId w:val="36"/>
        </w:numPr>
        <w:spacing w:afterLines="50"/>
        <w:ind w:left="720"/>
        <w:jc w:val="left"/>
        <w:rPr>
          <w:rFonts w:eastAsia="Calibri"/>
          <w:bCs/>
          <w:szCs w:val="20"/>
        </w:rPr>
      </w:pPr>
      <w:r w:rsidRPr="00AC5528">
        <w:rPr>
          <w:rFonts w:eastAsia="Calibri"/>
          <w:bCs/>
          <w:szCs w:val="20"/>
        </w:rPr>
        <w:t>If both CGs are associated with the same HPID:</w:t>
      </w:r>
    </w:p>
    <w:p w14:paraId="5675D286" w14:textId="77777777" w:rsidR="00AC5528" w:rsidRPr="00AC5528" w:rsidRDefault="00AC5528" w:rsidP="00AC5528">
      <w:pPr>
        <w:numPr>
          <w:ilvl w:val="0"/>
          <w:numId w:val="34"/>
        </w:numPr>
        <w:spacing w:afterLines="50"/>
        <w:jc w:val="left"/>
        <w:rPr>
          <w:rFonts w:eastAsia="Malgun Gothic"/>
          <w:bCs/>
          <w:szCs w:val="20"/>
        </w:rPr>
      </w:pPr>
      <w:r w:rsidRPr="00AC5528">
        <w:rPr>
          <w:rFonts w:eastAsia="Malgun Gothic"/>
          <w:bCs/>
          <w:szCs w:val="20"/>
        </w:rPr>
        <w:t xml:space="preserve">Option 1: a UE is prohibited from using a second (HP) CG if its HPID would collide with a first (LP) CG’s. </w:t>
      </w:r>
    </w:p>
    <w:p w14:paraId="011A31A1" w14:textId="77777777" w:rsidR="00AC5528" w:rsidRPr="00AC5528" w:rsidRDefault="00AC5528" w:rsidP="00AC5528">
      <w:pPr>
        <w:numPr>
          <w:ilvl w:val="0"/>
          <w:numId w:val="34"/>
        </w:numPr>
        <w:spacing w:afterLines="50"/>
        <w:jc w:val="left"/>
        <w:rPr>
          <w:rFonts w:eastAsia="Malgun Gothic"/>
          <w:bCs/>
          <w:szCs w:val="20"/>
        </w:rPr>
      </w:pPr>
      <w:r w:rsidRPr="00AC5528">
        <w:rPr>
          <w:rFonts w:eastAsia="Malgun Gothic"/>
          <w:bCs/>
          <w:szCs w:val="20"/>
        </w:rPr>
        <w:t xml:space="preserve">Option 2: a UE can use a second (HP) CG with the same HPID as the first (LP) CG’s, and starting from the first repetition of the first CG among repetitions of the first CG overlapping with the second CG, all remaining repetitions of the first CG are dropped. </w:t>
      </w:r>
    </w:p>
    <w:p w14:paraId="64EEA3E2" w14:textId="77777777" w:rsidR="00AC5528" w:rsidRPr="00AC5528" w:rsidRDefault="00AC5528" w:rsidP="00AC5528">
      <w:pPr>
        <w:numPr>
          <w:ilvl w:val="0"/>
          <w:numId w:val="34"/>
        </w:numPr>
        <w:spacing w:afterLines="50"/>
        <w:jc w:val="left"/>
        <w:rPr>
          <w:rFonts w:eastAsia="Malgun Gothic"/>
          <w:bCs/>
          <w:szCs w:val="20"/>
        </w:rPr>
      </w:pPr>
      <w:r w:rsidRPr="00AC5528">
        <w:rPr>
          <w:rFonts w:eastAsia="Malgun Gothic"/>
          <w:bCs/>
          <w:szCs w:val="20"/>
        </w:rPr>
        <w:t xml:space="preserve">Option 3: a UE just performs repetition by repetition overlap handling for two CGs. It is up to </w:t>
      </w:r>
      <w:proofErr w:type="spellStart"/>
      <w:r w:rsidRPr="00AC5528">
        <w:rPr>
          <w:rFonts w:eastAsia="Malgun Gothic"/>
          <w:bCs/>
          <w:szCs w:val="20"/>
        </w:rPr>
        <w:t>gNB</w:t>
      </w:r>
      <w:proofErr w:type="spellEnd"/>
      <w:r w:rsidRPr="00AC5528">
        <w:rPr>
          <w:rFonts w:eastAsia="Malgun Gothic"/>
          <w:bCs/>
          <w:szCs w:val="20"/>
        </w:rPr>
        <w:t xml:space="preserve"> to ensure soft bits for different transport blocks under the same HPID are not mixed up.</w:t>
      </w:r>
    </w:p>
    <w:p w14:paraId="4601D102" w14:textId="77777777" w:rsidR="00AC5528" w:rsidRDefault="00AC5528" w:rsidP="00891AD5">
      <w:pPr>
        <w:spacing w:afterLines="50"/>
        <w:rPr>
          <w:rFonts w:eastAsiaTheme="minorEastAsia"/>
          <w:b/>
        </w:rPr>
      </w:pPr>
    </w:p>
    <w:p w14:paraId="6EA19F04" w14:textId="0EBB263B" w:rsidR="00891AD5" w:rsidRDefault="00AC5528" w:rsidP="00891AD5">
      <w:pPr>
        <w:spacing w:afterLines="50"/>
        <w:rPr>
          <w:rFonts w:eastAsiaTheme="minorEastAsia"/>
          <w:b/>
        </w:rPr>
      </w:pPr>
      <w:r w:rsidRPr="00AC5528">
        <w:rPr>
          <w:rFonts w:eastAsiaTheme="minorEastAsia" w:hint="eastAsia"/>
          <w:b/>
        </w:rPr>
        <w:t>F</w:t>
      </w:r>
      <w:r w:rsidRPr="00AC5528">
        <w:rPr>
          <w:rFonts w:eastAsiaTheme="minorEastAsia"/>
          <w:b/>
        </w:rPr>
        <w:t>L</w:t>
      </w:r>
      <w:r w:rsidR="00891AD5">
        <w:rPr>
          <w:rFonts w:eastAsiaTheme="minorEastAsia"/>
          <w:b/>
        </w:rPr>
        <w:t>’s views:</w:t>
      </w:r>
      <w:r w:rsidRPr="00AC5528">
        <w:rPr>
          <w:rFonts w:eastAsiaTheme="minorEastAsia"/>
          <w:b/>
        </w:rPr>
        <w:t xml:space="preserve"> </w:t>
      </w:r>
    </w:p>
    <w:p w14:paraId="474AF9F8" w14:textId="249120BC" w:rsidR="00AC5528" w:rsidRPr="00891AD5" w:rsidRDefault="00D40868" w:rsidP="00891AD5">
      <w:pPr>
        <w:pStyle w:val="af7"/>
        <w:numPr>
          <w:ilvl w:val="0"/>
          <w:numId w:val="48"/>
        </w:numPr>
        <w:spacing w:afterLines="50"/>
        <w:ind w:firstLineChars="0"/>
        <w:rPr>
          <w:rFonts w:ascii="Times New Roman" w:eastAsiaTheme="minorEastAsia" w:hAnsi="Times New Roman"/>
          <w:b/>
        </w:rPr>
      </w:pPr>
      <w:r w:rsidRPr="00891AD5">
        <w:rPr>
          <w:rFonts w:ascii="Times New Roman" w:eastAsiaTheme="minorEastAsia" w:hAnsi="Times New Roman"/>
          <w:b/>
        </w:rPr>
        <w:t>for proposal 3-1, following were already captured in TS 38.321-g21 section 5.4.1</w:t>
      </w:r>
    </w:p>
    <w:p w14:paraId="14D6A1E5" w14:textId="090D7A41" w:rsidR="00D40868" w:rsidRDefault="00D40868" w:rsidP="00AC5528">
      <w:pPr>
        <w:spacing w:after="0"/>
        <w:rPr>
          <w:rFonts w:eastAsiaTheme="minorEastAsia"/>
          <w:b/>
        </w:rPr>
      </w:pPr>
    </w:p>
    <w:tbl>
      <w:tblPr>
        <w:tblStyle w:val="af3"/>
        <w:tblW w:w="0" w:type="auto"/>
        <w:tblLook w:val="04A0" w:firstRow="1" w:lastRow="0" w:firstColumn="1" w:lastColumn="0" w:noHBand="0" w:noVBand="1"/>
      </w:tblPr>
      <w:tblGrid>
        <w:gridCol w:w="9060"/>
      </w:tblGrid>
      <w:tr w:rsidR="00D40868" w14:paraId="508D4AE4" w14:textId="77777777" w:rsidTr="00D40868">
        <w:tc>
          <w:tcPr>
            <w:tcW w:w="9060" w:type="dxa"/>
          </w:tcPr>
          <w:p w14:paraId="577EE0F9" w14:textId="77777777" w:rsidR="00D40868" w:rsidRPr="000F3B30" w:rsidRDefault="00D40868" w:rsidP="00D40868">
            <w:pPr>
              <w:pStyle w:val="NO"/>
              <w:rPr>
                <w:rFonts w:eastAsia="Malgun Gothic"/>
                <w:noProof/>
                <w:lang w:eastAsia="ko-KR"/>
              </w:rPr>
            </w:pPr>
            <w:r w:rsidRPr="000F3B30">
              <w:rPr>
                <w:noProof/>
                <w:lang w:eastAsia="ko-KR"/>
              </w:rPr>
              <w:t>NOTE 6:</w:t>
            </w:r>
            <w:r w:rsidRPr="000F3B30">
              <w:rPr>
                <w:noProof/>
                <w:lang w:eastAsia="ko-KR"/>
              </w:rPr>
              <w:tab/>
              <w:t xml:space="preserve">If the MAC entity is configured with </w:t>
            </w:r>
            <w:r w:rsidRPr="000F3B30">
              <w:rPr>
                <w:i/>
                <w:iCs/>
                <w:noProof/>
                <w:lang w:eastAsia="ko-KR"/>
              </w:rPr>
              <w:t>lch-basedPrioritization</w:t>
            </w:r>
            <w:r w:rsidRPr="000F3B30">
              <w:rPr>
                <w:noProof/>
                <w:lang w:eastAsia="ko-KR"/>
              </w:rPr>
              <w:t xml:space="preserve"> and if there is overlapping PUSCH duration of at least two configured uplink grants whose priorities are equal, the prioritized uplink grant is determined by UE implementation.</w:t>
            </w:r>
          </w:p>
          <w:p w14:paraId="6B059761" w14:textId="58268587" w:rsidR="00D40868" w:rsidRPr="00D40868" w:rsidRDefault="00D40868" w:rsidP="00D40868">
            <w:pPr>
              <w:pStyle w:val="NO"/>
              <w:rPr>
                <w:rFonts w:eastAsia="Malgun Gothic"/>
                <w:noProof/>
                <w:lang w:eastAsia="ko-KR"/>
              </w:rPr>
            </w:pPr>
            <w:r w:rsidRPr="000F3B30">
              <w:lastRenderedPageBreak/>
              <w:t>NOTE 7:</w:t>
            </w:r>
            <w:r w:rsidRPr="000F3B30">
              <w:tab/>
              <w:t xml:space="preserve">If the MAC entity is not configured with </w:t>
            </w:r>
            <w:proofErr w:type="spellStart"/>
            <w:r w:rsidRPr="000F3B30">
              <w:rPr>
                <w:i/>
                <w:iCs/>
              </w:rPr>
              <w:t>lch-basedPrioritzation</w:t>
            </w:r>
            <w:proofErr w:type="spellEnd"/>
            <w:r w:rsidRPr="000F3B30">
              <w:t xml:space="preserve"> and if there is overlapping PUSCH duration of at least two configured uplink grants, it is up to UE implementation to choose one of the configured uplink grants.</w:t>
            </w:r>
          </w:p>
        </w:tc>
      </w:tr>
    </w:tbl>
    <w:p w14:paraId="6517BB98" w14:textId="58DD7D42" w:rsidR="00D40868" w:rsidRDefault="00D40868" w:rsidP="00AC5528">
      <w:pPr>
        <w:spacing w:after="0"/>
        <w:rPr>
          <w:rFonts w:eastAsiaTheme="minorEastAsia"/>
          <w:b/>
          <w:lang w:val="en-GB"/>
        </w:rPr>
      </w:pPr>
    </w:p>
    <w:p w14:paraId="441B386C" w14:textId="19E0049D" w:rsidR="00D40868" w:rsidRDefault="00D40868" w:rsidP="00AC5528">
      <w:pPr>
        <w:spacing w:after="0"/>
        <w:rPr>
          <w:rFonts w:eastAsiaTheme="minorEastAsia"/>
          <w:b/>
          <w:lang w:val="en-GB" w:eastAsia="zh-CN"/>
        </w:rPr>
      </w:pPr>
      <w:r>
        <w:rPr>
          <w:rFonts w:eastAsiaTheme="minorEastAsia"/>
          <w:b/>
          <w:lang w:val="en-GB" w:eastAsia="zh-CN"/>
        </w:rPr>
        <w:t>Therefore,</w:t>
      </w:r>
      <w:r w:rsidR="00891AD5">
        <w:rPr>
          <w:rFonts w:eastAsiaTheme="minorEastAsia"/>
          <w:b/>
          <w:lang w:val="en-GB" w:eastAsia="zh-CN"/>
        </w:rPr>
        <w:t xml:space="preserve"> </w:t>
      </w:r>
      <w:r>
        <w:rPr>
          <w:rFonts w:eastAsiaTheme="minorEastAsia"/>
          <w:b/>
          <w:lang w:val="en-GB" w:eastAsia="zh-CN"/>
        </w:rPr>
        <w:t xml:space="preserve">proposal </w:t>
      </w:r>
      <w:r w:rsidR="00891AD5">
        <w:rPr>
          <w:rFonts w:eastAsiaTheme="minorEastAsia"/>
          <w:b/>
          <w:lang w:val="en-GB" w:eastAsia="zh-CN"/>
        </w:rPr>
        <w:t>3-1 is not needed.</w:t>
      </w:r>
    </w:p>
    <w:p w14:paraId="421DC776" w14:textId="0B79DE33" w:rsidR="00891AD5" w:rsidRDefault="00891AD5" w:rsidP="00AC5528">
      <w:pPr>
        <w:spacing w:after="0"/>
        <w:rPr>
          <w:rFonts w:eastAsiaTheme="minorEastAsia"/>
          <w:b/>
          <w:lang w:val="en-GB" w:eastAsia="zh-CN"/>
        </w:rPr>
      </w:pPr>
    </w:p>
    <w:p w14:paraId="04442238" w14:textId="25238854" w:rsidR="000D78DA" w:rsidRDefault="00891AD5" w:rsidP="00891AD5">
      <w:pPr>
        <w:pStyle w:val="af7"/>
        <w:numPr>
          <w:ilvl w:val="0"/>
          <w:numId w:val="48"/>
        </w:numPr>
        <w:spacing w:afterLines="50"/>
        <w:ind w:firstLineChars="0"/>
        <w:rPr>
          <w:rFonts w:ascii="Times New Roman" w:eastAsiaTheme="minorEastAsia" w:hAnsi="Times New Roman"/>
          <w:b/>
        </w:rPr>
      </w:pPr>
      <w:r w:rsidRPr="00891AD5">
        <w:rPr>
          <w:rFonts w:ascii="Times New Roman" w:eastAsiaTheme="minorEastAsia" w:hAnsi="Times New Roman"/>
          <w:b/>
        </w:rPr>
        <w:t>for proposal 3-</w:t>
      </w:r>
      <w:r>
        <w:rPr>
          <w:rFonts w:ascii="Times New Roman" w:eastAsiaTheme="minorEastAsia" w:hAnsi="Times New Roman"/>
          <w:b/>
        </w:rPr>
        <w:t>2,</w:t>
      </w:r>
      <w:r w:rsidR="00C6692D">
        <w:rPr>
          <w:rFonts w:ascii="Times New Roman" w:eastAsiaTheme="minorEastAsia" w:hAnsi="Times New Roman"/>
          <w:b/>
        </w:rPr>
        <w:t xml:space="preserve"> following was agreed in RAN1#101-e meeting</w:t>
      </w:r>
    </w:p>
    <w:tbl>
      <w:tblPr>
        <w:tblStyle w:val="af3"/>
        <w:tblW w:w="0" w:type="auto"/>
        <w:tblLook w:val="04A0" w:firstRow="1" w:lastRow="0" w:firstColumn="1" w:lastColumn="0" w:noHBand="0" w:noVBand="1"/>
      </w:tblPr>
      <w:tblGrid>
        <w:gridCol w:w="9060"/>
      </w:tblGrid>
      <w:tr w:rsidR="00C6692D" w14:paraId="0B7A62C5" w14:textId="77777777" w:rsidTr="00C6692D">
        <w:tc>
          <w:tcPr>
            <w:tcW w:w="9060" w:type="dxa"/>
          </w:tcPr>
          <w:p w14:paraId="712BD044" w14:textId="77777777" w:rsidR="00C6692D" w:rsidRPr="00C6692D" w:rsidRDefault="00C6692D" w:rsidP="00C6692D">
            <w:pPr>
              <w:rPr>
                <w:highlight w:val="green"/>
              </w:rPr>
            </w:pPr>
            <w:r w:rsidRPr="00C6692D">
              <w:rPr>
                <w:rStyle w:val="afc"/>
                <w:color w:val="auto"/>
                <w:highlight w:val="green"/>
              </w:rPr>
              <w:t>Agreement</w:t>
            </w:r>
          </w:p>
          <w:p w14:paraId="38E1C374" w14:textId="77777777" w:rsidR="00C6692D" w:rsidRDefault="00C6692D" w:rsidP="00C6692D">
            <w:pPr>
              <w:numPr>
                <w:ilvl w:val="0"/>
                <w:numId w:val="49"/>
              </w:numPr>
              <w:spacing w:after="0"/>
              <w:rPr>
                <w:lang w:val="en-GB"/>
              </w:rPr>
            </w:pPr>
            <w:r>
              <w:t>For collision handling between CG and CG with different priorities</w:t>
            </w:r>
          </w:p>
          <w:p w14:paraId="3B216708" w14:textId="5ED70861" w:rsidR="00C6692D" w:rsidRPr="00C6692D" w:rsidRDefault="00C6692D" w:rsidP="00C6692D">
            <w:pPr>
              <w:numPr>
                <w:ilvl w:val="1"/>
                <w:numId w:val="49"/>
              </w:numPr>
              <w:spacing w:after="0"/>
            </w:pPr>
            <w:r>
              <w:t>If MAC delivers two MAC PDUs, it is up to UE implementation to make sure that the low priority CG PUSCH transmission can be cancelled before the start of the high priority CG PUSCH.</w:t>
            </w:r>
          </w:p>
        </w:tc>
      </w:tr>
    </w:tbl>
    <w:p w14:paraId="437E74A2" w14:textId="78EE1401" w:rsidR="00C6692D" w:rsidRDefault="00C6692D" w:rsidP="00C6692D">
      <w:pPr>
        <w:spacing w:afterLines="50"/>
        <w:rPr>
          <w:rFonts w:eastAsiaTheme="minorEastAsia"/>
          <w:b/>
        </w:rPr>
      </w:pPr>
    </w:p>
    <w:p w14:paraId="60826193" w14:textId="53112B0E" w:rsidR="00C02FEA" w:rsidRDefault="006973DB" w:rsidP="00C6692D">
      <w:pPr>
        <w:spacing w:afterLines="50"/>
        <w:rPr>
          <w:rFonts w:eastAsiaTheme="minorEastAsia"/>
          <w:b/>
          <w:lang w:eastAsia="zh-CN"/>
        </w:rPr>
      </w:pPr>
      <w:r>
        <w:rPr>
          <w:rFonts w:eastAsiaTheme="minorEastAsia"/>
          <w:b/>
          <w:lang w:eastAsia="zh-CN"/>
        </w:rPr>
        <w:t xml:space="preserve">Therefore, in case HARQ ID is the same between the HP CG and LP CG, option 2 should be the common understanding. </w:t>
      </w:r>
    </w:p>
    <w:p w14:paraId="23595089" w14:textId="2A756B37" w:rsidR="006973DB" w:rsidRDefault="006973DB" w:rsidP="006973DB">
      <w:pPr>
        <w:pStyle w:val="af7"/>
        <w:numPr>
          <w:ilvl w:val="0"/>
          <w:numId w:val="29"/>
        </w:numPr>
        <w:spacing w:after="0"/>
        <w:ind w:firstLineChars="0"/>
        <w:rPr>
          <w:rFonts w:ascii="Times New Roman" w:eastAsiaTheme="minorEastAsia" w:hAnsi="Times New Roman"/>
          <w:b/>
          <w:sz w:val="20"/>
        </w:rPr>
      </w:pPr>
      <w:r>
        <w:rPr>
          <w:rFonts w:ascii="Times New Roman" w:eastAsiaTheme="minorEastAsia" w:hAnsi="Times New Roman"/>
          <w:b/>
          <w:sz w:val="20"/>
        </w:rPr>
        <w:t xml:space="preserve">Proposed conclusion 3: </w:t>
      </w:r>
    </w:p>
    <w:p w14:paraId="5A110CE1" w14:textId="48B504FD" w:rsidR="004F6C96" w:rsidRDefault="006973DB" w:rsidP="00A24722">
      <w:pPr>
        <w:pStyle w:val="af7"/>
        <w:numPr>
          <w:ilvl w:val="1"/>
          <w:numId w:val="32"/>
        </w:numPr>
        <w:spacing w:after="0"/>
        <w:ind w:firstLineChars="0"/>
        <w:rPr>
          <w:rFonts w:ascii="Times New Roman" w:eastAsiaTheme="minorEastAsia" w:hAnsi="Times New Roman"/>
          <w:b/>
          <w:sz w:val="20"/>
        </w:rPr>
      </w:pPr>
      <w:r w:rsidRPr="004F6C96">
        <w:rPr>
          <w:rFonts w:ascii="Times New Roman" w:eastAsiaTheme="minorEastAsia" w:hAnsi="Times New Roman"/>
          <w:b/>
          <w:sz w:val="20"/>
        </w:rPr>
        <w:t xml:space="preserve">In Rel-16, for a low priority (LP) CG PUSCH with repetition factor K&gt;1 overriding a high priority (HP) CG PUSCH, </w:t>
      </w:r>
      <w:r w:rsidR="004F6C96">
        <w:rPr>
          <w:rFonts w:ascii="Times New Roman" w:eastAsiaTheme="minorEastAsia" w:hAnsi="Times New Roman"/>
          <w:b/>
          <w:sz w:val="20"/>
        </w:rPr>
        <w:t xml:space="preserve">and </w:t>
      </w:r>
      <w:r w:rsidR="004F6C96" w:rsidRPr="004F6C96">
        <w:rPr>
          <w:rFonts w:ascii="Times New Roman" w:eastAsiaTheme="minorEastAsia" w:hAnsi="Times New Roman"/>
          <w:b/>
          <w:sz w:val="20"/>
        </w:rPr>
        <w:t>if MAC delivers two MAC PDUs,</w:t>
      </w:r>
    </w:p>
    <w:p w14:paraId="24CB8858" w14:textId="406C1709" w:rsidR="004F6C96" w:rsidRDefault="006973DB" w:rsidP="004F6C96">
      <w:pPr>
        <w:pStyle w:val="af7"/>
        <w:numPr>
          <w:ilvl w:val="2"/>
          <w:numId w:val="32"/>
        </w:numPr>
        <w:spacing w:after="0"/>
        <w:ind w:firstLineChars="0"/>
        <w:rPr>
          <w:rFonts w:ascii="Times New Roman" w:eastAsiaTheme="minorEastAsia" w:hAnsi="Times New Roman"/>
          <w:b/>
          <w:sz w:val="20"/>
        </w:rPr>
      </w:pPr>
      <w:r w:rsidRPr="004F6C96">
        <w:rPr>
          <w:rFonts w:ascii="Times New Roman" w:eastAsiaTheme="minorEastAsia" w:hAnsi="Times New Roman"/>
          <w:b/>
          <w:sz w:val="20"/>
        </w:rPr>
        <w:t>if the HARQ process is the same between the LP DG and the HP CG, it is up to UE implementation to make sure that the HP CG overrides all LP CG remaining repetition occasions from LP CG repetition occasion overlapping with HP CG</w:t>
      </w:r>
      <w:r w:rsidRPr="004F6C96">
        <w:rPr>
          <w:rFonts w:ascii="Times New Roman" w:eastAsiaTheme="minorEastAsia" w:hAnsi="Times New Roman" w:hint="eastAsia"/>
          <w:b/>
          <w:sz w:val="20"/>
        </w:rPr>
        <w:t>,</w:t>
      </w:r>
      <w:r w:rsidRPr="004F6C96">
        <w:rPr>
          <w:rFonts w:ascii="Times New Roman" w:eastAsiaTheme="minorEastAsia" w:hAnsi="Times New Roman"/>
          <w:b/>
          <w:sz w:val="20"/>
        </w:rPr>
        <w:t xml:space="preserve"> </w:t>
      </w:r>
      <w:r w:rsidR="004F6C96" w:rsidRPr="000F3F16">
        <w:rPr>
          <w:rFonts w:ascii="Times New Roman" w:eastAsiaTheme="minorEastAsia" w:hAnsi="Times New Roman"/>
          <w:b/>
          <w:sz w:val="20"/>
        </w:rPr>
        <w:t xml:space="preserve">and the overriding is achieved </w:t>
      </w:r>
      <w:r w:rsidR="004F6C96" w:rsidRPr="004F6C96">
        <w:rPr>
          <w:rFonts w:ascii="Times New Roman" w:eastAsiaTheme="minorEastAsia" w:hAnsi="Times New Roman"/>
          <w:b/>
          <w:sz w:val="20"/>
        </w:rPr>
        <w:t>before the start of the high priority CG PUSCH</w:t>
      </w:r>
      <w:r w:rsidR="004F6C96" w:rsidRPr="000F3F16">
        <w:rPr>
          <w:rFonts w:ascii="Times New Roman" w:eastAsiaTheme="minorEastAsia" w:hAnsi="Times New Roman"/>
          <w:b/>
          <w:sz w:val="20"/>
        </w:rPr>
        <w:t>.</w:t>
      </w:r>
      <w:r w:rsidR="004F6C96">
        <w:rPr>
          <w:rFonts w:ascii="Times New Roman" w:eastAsiaTheme="minorEastAsia" w:hAnsi="Times New Roman"/>
          <w:b/>
          <w:sz w:val="20"/>
        </w:rPr>
        <w:t xml:space="preserve"> </w:t>
      </w:r>
    </w:p>
    <w:p w14:paraId="346ECD98" w14:textId="01CC597F" w:rsidR="004F6C96" w:rsidRPr="004F6C96" w:rsidRDefault="004F6C96" w:rsidP="004F6C96">
      <w:pPr>
        <w:pStyle w:val="af7"/>
        <w:numPr>
          <w:ilvl w:val="2"/>
          <w:numId w:val="32"/>
        </w:numPr>
        <w:spacing w:after="0"/>
        <w:ind w:firstLineChars="0"/>
        <w:rPr>
          <w:rFonts w:ascii="Times New Roman" w:eastAsiaTheme="minorEastAsia" w:hAnsi="Times New Roman"/>
          <w:b/>
          <w:sz w:val="20"/>
        </w:rPr>
      </w:pPr>
      <w:r w:rsidRPr="004F6C96">
        <w:rPr>
          <w:rFonts w:ascii="Times New Roman" w:eastAsiaTheme="minorEastAsia" w:hAnsi="Times New Roman"/>
          <w:b/>
          <w:sz w:val="20"/>
        </w:rPr>
        <w:t xml:space="preserve">Otherwise, it is up to UE implementation to make sure that HP CG override only the LP </w:t>
      </w:r>
      <w:r>
        <w:rPr>
          <w:rFonts w:ascii="Times New Roman" w:eastAsiaTheme="minorEastAsia" w:hAnsi="Times New Roman"/>
          <w:b/>
          <w:sz w:val="20"/>
        </w:rPr>
        <w:t>C</w:t>
      </w:r>
      <w:r w:rsidRPr="004F6C96">
        <w:rPr>
          <w:rFonts w:ascii="Times New Roman" w:eastAsiaTheme="minorEastAsia" w:hAnsi="Times New Roman"/>
          <w:b/>
          <w:sz w:val="20"/>
        </w:rPr>
        <w:t xml:space="preserve">G repetition overlapped with the </w:t>
      </w:r>
      <w:r>
        <w:rPr>
          <w:rFonts w:ascii="Times New Roman" w:eastAsiaTheme="minorEastAsia" w:hAnsi="Times New Roman"/>
          <w:b/>
          <w:sz w:val="20"/>
        </w:rPr>
        <w:t xml:space="preserve">HP </w:t>
      </w:r>
      <w:r w:rsidRPr="004F6C96">
        <w:rPr>
          <w:rFonts w:ascii="Times New Roman" w:eastAsiaTheme="minorEastAsia" w:hAnsi="Times New Roman"/>
          <w:b/>
          <w:sz w:val="20"/>
        </w:rPr>
        <w:t>CG, and the overriding is achieved before the start of the high priority CG PUSCH.</w:t>
      </w:r>
    </w:p>
    <w:p w14:paraId="790815E2" w14:textId="2E8A21EC" w:rsidR="000D78DA" w:rsidRDefault="000D78DA" w:rsidP="000D78DA">
      <w:pPr>
        <w:rPr>
          <w:rFonts w:eastAsiaTheme="minorEastAsia"/>
        </w:rPr>
      </w:pPr>
      <w:r>
        <w:rPr>
          <w:rFonts w:eastAsiaTheme="minorEastAsia" w:hint="eastAsia"/>
        </w:rPr>
        <w:t>A</w:t>
      </w:r>
      <w:r>
        <w:rPr>
          <w:rFonts w:eastAsiaTheme="minorEastAsia"/>
        </w:rPr>
        <w:t>ny comments?</w:t>
      </w:r>
    </w:p>
    <w:tbl>
      <w:tblPr>
        <w:tblStyle w:val="af3"/>
        <w:tblW w:w="9060" w:type="dxa"/>
        <w:tblLayout w:type="fixed"/>
        <w:tblLook w:val="04A0" w:firstRow="1" w:lastRow="0" w:firstColumn="1" w:lastColumn="0" w:noHBand="0" w:noVBand="1"/>
      </w:tblPr>
      <w:tblGrid>
        <w:gridCol w:w="1838"/>
        <w:gridCol w:w="7222"/>
      </w:tblGrid>
      <w:tr w:rsidR="000D78DA" w14:paraId="3101542A" w14:textId="77777777" w:rsidTr="00AC3D72">
        <w:tc>
          <w:tcPr>
            <w:tcW w:w="1838" w:type="dxa"/>
            <w:shd w:val="clear" w:color="auto" w:fill="BDD6EE" w:themeFill="accent1" w:themeFillTint="66"/>
          </w:tcPr>
          <w:p w14:paraId="463C65D4" w14:textId="77777777" w:rsidR="000D78DA" w:rsidRDefault="000D78DA" w:rsidP="00AC3D72">
            <w:r>
              <w:t>Company</w:t>
            </w:r>
          </w:p>
        </w:tc>
        <w:tc>
          <w:tcPr>
            <w:tcW w:w="7222" w:type="dxa"/>
            <w:shd w:val="clear" w:color="auto" w:fill="BDD6EE" w:themeFill="accent1" w:themeFillTint="66"/>
          </w:tcPr>
          <w:p w14:paraId="161B510E" w14:textId="77777777" w:rsidR="000D78DA" w:rsidRDefault="000D78DA"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0D78DA" w14:paraId="04AF1366" w14:textId="77777777" w:rsidTr="00AC3D72">
        <w:tc>
          <w:tcPr>
            <w:tcW w:w="1838" w:type="dxa"/>
          </w:tcPr>
          <w:p w14:paraId="1B068D14" w14:textId="77777777" w:rsidR="000D78DA" w:rsidRDefault="000D78DA" w:rsidP="00AC3D72"/>
        </w:tc>
        <w:tc>
          <w:tcPr>
            <w:tcW w:w="7222" w:type="dxa"/>
          </w:tcPr>
          <w:p w14:paraId="655EE61F" w14:textId="77777777" w:rsidR="000D78DA" w:rsidRDefault="000D78DA" w:rsidP="00AC3D72"/>
        </w:tc>
      </w:tr>
      <w:tr w:rsidR="000D78DA" w14:paraId="494D1E24" w14:textId="77777777" w:rsidTr="00AC3D72">
        <w:tc>
          <w:tcPr>
            <w:tcW w:w="1838" w:type="dxa"/>
          </w:tcPr>
          <w:p w14:paraId="4B87E541" w14:textId="77777777" w:rsidR="000D78DA" w:rsidRDefault="000D78DA" w:rsidP="00AC3D72"/>
        </w:tc>
        <w:tc>
          <w:tcPr>
            <w:tcW w:w="7222" w:type="dxa"/>
          </w:tcPr>
          <w:p w14:paraId="3772C71B" w14:textId="77777777" w:rsidR="000D78DA" w:rsidRDefault="000D78DA" w:rsidP="00AC3D72"/>
        </w:tc>
      </w:tr>
    </w:tbl>
    <w:p w14:paraId="503F6C7E" w14:textId="40ABFEE5" w:rsidR="0032541C" w:rsidRPr="00AC5528" w:rsidRDefault="0032541C">
      <w:pPr>
        <w:rPr>
          <w:rFonts w:eastAsiaTheme="minorEastAsia"/>
          <w:b/>
          <w:lang w:eastAsia="zh-CN"/>
        </w:rPr>
      </w:pPr>
    </w:p>
    <w:p w14:paraId="215E6E1C" w14:textId="40ECDBA5" w:rsidR="00AC5528" w:rsidRDefault="00F05BA0" w:rsidP="00F05BA0">
      <w:pPr>
        <w:pStyle w:val="title2"/>
        <w:ind w:left="567"/>
      </w:pPr>
      <w:r w:rsidRPr="00F05BA0">
        <w:t>Limitations for the nested transmissions</w:t>
      </w:r>
    </w:p>
    <w:p w14:paraId="59B323AE" w14:textId="7E2F9AA9" w:rsidR="00F05BA0" w:rsidRPr="00F05BA0" w:rsidRDefault="00F05BA0" w:rsidP="00F05BA0">
      <w:pPr>
        <w:pStyle w:val="a5"/>
        <w:rPr>
          <w:rFonts w:eastAsia="宋体"/>
          <w:lang w:eastAsia="zh-CN"/>
        </w:rPr>
      </w:pPr>
      <w:r>
        <w:rPr>
          <w:rFonts w:eastAsia="宋体" w:hint="eastAsia"/>
          <w:lang w:eastAsia="zh-CN"/>
        </w:rPr>
        <w:t>[</w:t>
      </w:r>
      <w:r w:rsidRPr="00887CBA">
        <w:rPr>
          <w:sz w:val="22"/>
        </w:rPr>
        <w:t>R1-2008434</w:t>
      </w:r>
      <w:r>
        <w:rPr>
          <w:rFonts w:eastAsia="宋体"/>
          <w:lang w:eastAsia="zh-CN"/>
        </w:rPr>
        <w:t xml:space="preserve">] proposed following </w:t>
      </w:r>
      <w:r w:rsidRPr="00F05BA0">
        <w:rPr>
          <w:rFonts w:eastAsia="宋体"/>
          <w:lang w:eastAsia="zh-CN"/>
        </w:rPr>
        <w:t>nested transmission may prove c</w:t>
      </w:r>
      <w:r>
        <w:rPr>
          <w:rFonts w:eastAsia="宋体"/>
          <w:lang w:eastAsia="zh-CN"/>
        </w:rPr>
        <w:t xml:space="preserve">hallenging to UE implementation, hence it </w:t>
      </w:r>
      <w:r w:rsidRPr="00F05BA0">
        <w:rPr>
          <w:rFonts w:eastAsia="宋体"/>
          <w:lang w:eastAsia="zh-CN"/>
        </w:rPr>
        <w:t>makes sense to limit the number of nested levels.</w:t>
      </w:r>
    </w:p>
    <w:p w14:paraId="22F3FE91" w14:textId="77777777" w:rsidR="00F05BA0" w:rsidRDefault="00F05BA0" w:rsidP="00F05BA0">
      <w:pPr>
        <w:keepNext/>
        <w:jc w:val="center"/>
      </w:pPr>
      <w:r w:rsidRPr="00805CD2">
        <w:rPr>
          <w:noProof/>
          <w:szCs w:val="20"/>
          <w:lang w:eastAsia="zh-CN"/>
        </w:rPr>
        <w:drawing>
          <wp:inline distT="0" distB="0" distL="0" distR="0" wp14:anchorId="340A6DDB" wp14:editId="1FD1711B">
            <wp:extent cx="5284823" cy="969350"/>
            <wp:effectExtent l="0" t="0" r="0" b="2540"/>
            <wp:docPr id="8" name="Picture 3" descr="A picture containing screenshot&#10;&#10;Description automatically generated">
              <a:extLst xmlns:a="http://schemas.openxmlformats.org/drawingml/2006/main">
                <a:ext uri="{FF2B5EF4-FFF2-40B4-BE49-F238E27FC236}">
                  <a16:creationId xmlns:a16="http://schemas.microsoft.com/office/drawing/2014/main" id="{C838240C-86E9-EE47-921B-C68C31F2F0C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descr="A picture containing screenshot&#10;&#10;Description automatically generated">
                      <a:extLst>
                        <a:ext uri="{FF2B5EF4-FFF2-40B4-BE49-F238E27FC236}">
                          <a16:creationId xmlns:a16="http://schemas.microsoft.com/office/drawing/2014/main" id="{C838240C-86E9-EE47-921B-C68C31F2F0CB}"/>
                        </a:ext>
                      </a:extLst>
                    </pic:cNvPr>
                    <pic:cNvPicPr>
                      <a:picLocks noChangeAspect="1"/>
                    </pic:cNvPicPr>
                  </pic:nvPicPr>
                  <pic:blipFill>
                    <a:blip r:embed="rId12"/>
                    <a:stretch>
                      <a:fillRect/>
                    </a:stretch>
                  </pic:blipFill>
                  <pic:spPr>
                    <a:xfrm>
                      <a:off x="0" y="0"/>
                      <a:ext cx="5291411" cy="970558"/>
                    </a:xfrm>
                    <a:prstGeom prst="rect">
                      <a:avLst/>
                    </a:prstGeom>
                  </pic:spPr>
                </pic:pic>
              </a:graphicData>
            </a:graphic>
          </wp:inline>
        </w:drawing>
      </w:r>
    </w:p>
    <w:p w14:paraId="0579BC19" w14:textId="469C0E85" w:rsidR="00F05BA0" w:rsidRPr="007C6259" w:rsidRDefault="00F05BA0" w:rsidP="00F05BA0">
      <w:pPr>
        <w:pStyle w:val="a5"/>
        <w:jc w:val="center"/>
      </w:pPr>
      <w:r>
        <w:t>Figure 1 Nested transmission due to multiple overriding</w:t>
      </w:r>
    </w:p>
    <w:p w14:paraId="2A31C022" w14:textId="6BE5D158" w:rsidR="00F05BA0" w:rsidRDefault="00F05BA0" w:rsidP="00F05BA0">
      <w:pPr>
        <w:rPr>
          <w:szCs w:val="20"/>
        </w:rPr>
      </w:pPr>
    </w:p>
    <w:p w14:paraId="51A4A2E8" w14:textId="525B8710" w:rsidR="00F05BA0" w:rsidRDefault="00F05BA0" w:rsidP="00F05BA0">
      <w:pPr>
        <w:pStyle w:val="af7"/>
        <w:numPr>
          <w:ilvl w:val="0"/>
          <w:numId w:val="32"/>
        </w:numPr>
        <w:ind w:firstLineChars="0"/>
        <w:rPr>
          <w:rFonts w:ascii="Times New Roman" w:eastAsiaTheme="minorEastAsia" w:hAnsi="Times New Roman"/>
          <w:b/>
          <w:sz w:val="20"/>
        </w:rPr>
      </w:pPr>
      <w:r w:rsidRPr="00F05BA0">
        <w:rPr>
          <w:rFonts w:ascii="Times New Roman" w:eastAsiaTheme="minorEastAsia" w:hAnsi="Times New Roman"/>
          <w:b/>
          <w:sz w:val="20"/>
        </w:rPr>
        <w:t>Proposal 4: If nested transmissions are allowed, limit the number of nested transmission levels to X. And at any time, up to X-1 levels of nested transmissions are allowed for CGs so to reserve one level for potential DG overriding.</w:t>
      </w:r>
    </w:p>
    <w:p w14:paraId="1E1D69AB" w14:textId="09D3A94C" w:rsidR="00D52EB2" w:rsidRDefault="00F05BA0" w:rsidP="00F05BA0">
      <w:pPr>
        <w:pStyle w:val="af7"/>
        <w:numPr>
          <w:ilvl w:val="0"/>
          <w:numId w:val="32"/>
        </w:numPr>
        <w:ind w:firstLineChars="0"/>
        <w:rPr>
          <w:rFonts w:ascii="Times New Roman" w:eastAsiaTheme="minorEastAsia" w:hAnsi="Times New Roman"/>
          <w:b/>
          <w:sz w:val="20"/>
        </w:rPr>
      </w:pPr>
      <w:r>
        <w:rPr>
          <w:rFonts w:ascii="Times New Roman" w:eastAsiaTheme="minorEastAsia" w:hAnsi="Times New Roman"/>
          <w:b/>
          <w:sz w:val="20"/>
        </w:rPr>
        <w:t xml:space="preserve">FL’s views: Rel-15 defined overriding timeline gives sufficient time for MAC layer to do the prioritization and </w:t>
      </w:r>
      <w:r w:rsidR="00D52EB2">
        <w:rPr>
          <w:rFonts w:ascii="Times New Roman" w:eastAsiaTheme="minorEastAsia" w:hAnsi="Times New Roman"/>
          <w:b/>
          <w:sz w:val="20"/>
        </w:rPr>
        <w:t xml:space="preserve">indicate </w:t>
      </w:r>
      <w:r>
        <w:rPr>
          <w:rFonts w:ascii="Times New Roman" w:eastAsiaTheme="minorEastAsia" w:hAnsi="Times New Roman"/>
          <w:b/>
          <w:sz w:val="20"/>
        </w:rPr>
        <w:t xml:space="preserve">the HARQ </w:t>
      </w:r>
      <w:r w:rsidR="00D52EB2">
        <w:rPr>
          <w:rFonts w:ascii="Times New Roman" w:eastAsiaTheme="minorEastAsia" w:hAnsi="Times New Roman"/>
          <w:b/>
          <w:sz w:val="20"/>
        </w:rPr>
        <w:t>entity to deliver the prioritized data to PHY layer, PHY layer just transmits what received from MAC layer. Seems no much complexity at PHY layer. Therefore, proposal 4 is not needed.</w:t>
      </w:r>
    </w:p>
    <w:p w14:paraId="1C594E2D" w14:textId="0551FF86" w:rsidR="00F05BA0" w:rsidRDefault="00F05BA0" w:rsidP="0050759E">
      <w:pPr>
        <w:rPr>
          <w:rFonts w:eastAsiaTheme="minorEastAsia"/>
          <w:b/>
        </w:rPr>
      </w:pPr>
    </w:p>
    <w:p w14:paraId="4DC812C0" w14:textId="63252FBE" w:rsidR="0050759E" w:rsidRDefault="0050759E" w:rsidP="0050759E">
      <w:pPr>
        <w:rPr>
          <w:rFonts w:eastAsiaTheme="minorEastAsia"/>
        </w:rPr>
      </w:pPr>
      <w:r>
        <w:rPr>
          <w:rFonts w:eastAsiaTheme="minorEastAsia" w:hint="eastAsia"/>
        </w:rPr>
        <w:t>A</w:t>
      </w:r>
      <w:r>
        <w:rPr>
          <w:rFonts w:eastAsiaTheme="minorEastAsia"/>
        </w:rPr>
        <w:t>ny comments?</w:t>
      </w:r>
    </w:p>
    <w:tbl>
      <w:tblPr>
        <w:tblStyle w:val="af3"/>
        <w:tblW w:w="9060" w:type="dxa"/>
        <w:tblLayout w:type="fixed"/>
        <w:tblLook w:val="04A0" w:firstRow="1" w:lastRow="0" w:firstColumn="1" w:lastColumn="0" w:noHBand="0" w:noVBand="1"/>
      </w:tblPr>
      <w:tblGrid>
        <w:gridCol w:w="1838"/>
        <w:gridCol w:w="7222"/>
      </w:tblGrid>
      <w:tr w:rsidR="0050759E" w14:paraId="7805F788" w14:textId="77777777" w:rsidTr="00AC3D72">
        <w:tc>
          <w:tcPr>
            <w:tcW w:w="1838" w:type="dxa"/>
            <w:shd w:val="clear" w:color="auto" w:fill="BDD6EE" w:themeFill="accent1" w:themeFillTint="66"/>
          </w:tcPr>
          <w:p w14:paraId="0F84373B" w14:textId="77777777" w:rsidR="0050759E" w:rsidRDefault="0050759E" w:rsidP="00AC3D72">
            <w:r>
              <w:lastRenderedPageBreak/>
              <w:t>Company</w:t>
            </w:r>
          </w:p>
        </w:tc>
        <w:tc>
          <w:tcPr>
            <w:tcW w:w="7222" w:type="dxa"/>
            <w:shd w:val="clear" w:color="auto" w:fill="BDD6EE" w:themeFill="accent1" w:themeFillTint="66"/>
          </w:tcPr>
          <w:p w14:paraId="5E477FFD" w14:textId="77777777" w:rsidR="0050759E" w:rsidRDefault="0050759E"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50759E" w14:paraId="5D9CAA82" w14:textId="77777777" w:rsidTr="00AC3D72">
        <w:tc>
          <w:tcPr>
            <w:tcW w:w="1838" w:type="dxa"/>
          </w:tcPr>
          <w:p w14:paraId="17F60875" w14:textId="77777777" w:rsidR="0050759E" w:rsidRDefault="0050759E" w:rsidP="00AC3D72"/>
        </w:tc>
        <w:tc>
          <w:tcPr>
            <w:tcW w:w="7222" w:type="dxa"/>
          </w:tcPr>
          <w:p w14:paraId="54AF2148" w14:textId="77777777" w:rsidR="0050759E" w:rsidRDefault="0050759E" w:rsidP="00AC3D72"/>
        </w:tc>
      </w:tr>
      <w:tr w:rsidR="0050759E" w14:paraId="510C6255" w14:textId="77777777" w:rsidTr="00AC3D72">
        <w:tc>
          <w:tcPr>
            <w:tcW w:w="1838" w:type="dxa"/>
          </w:tcPr>
          <w:p w14:paraId="5E4637E2" w14:textId="77777777" w:rsidR="0050759E" w:rsidRDefault="0050759E" w:rsidP="00AC3D72"/>
        </w:tc>
        <w:tc>
          <w:tcPr>
            <w:tcW w:w="7222" w:type="dxa"/>
          </w:tcPr>
          <w:p w14:paraId="46DAC034" w14:textId="77777777" w:rsidR="0050759E" w:rsidRDefault="0050759E" w:rsidP="00AC3D72"/>
        </w:tc>
      </w:tr>
    </w:tbl>
    <w:p w14:paraId="35C47BA4" w14:textId="77777777" w:rsidR="0050759E" w:rsidRPr="0050759E" w:rsidRDefault="0050759E" w:rsidP="0050759E">
      <w:pPr>
        <w:rPr>
          <w:rFonts w:eastAsiaTheme="minorEastAsia"/>
          <w:b/>
        </w:rPr>
      </w:pPr>
    </w:p>
    <w:p w14:paraId="64BC32C1" w14:textId="0918D52A" w:rsidR="00F05BA0" w:rsidRDefault="00466EAB" w:rsidP="00466EAB">
      <w:pPr>
        <w:pStyle w:val="title2"/>
        <w:ind w:left="567"/>
      </w:pPr>
      <w:r w:rsidRPr="00466EAB">
        <w:t>HP CG blocking issue</w:t>
      </w:r>
    </w:p>
    <w:p w14:paraId="18B65F83" w14:textId="1B5AB032" w:rsidR="00466EAB" w:rsidRDefault="00466EAB" w:rsidP="00466EAB">
      <w:pPr>
        <w:rPr>
          <w:rFonts w:eastAsia="宋体"/>
          <w:lang w:val="en-GB" w:eastAsia="zh-CN"/>
        </w:rPr>
      </w:pPr>
      <w:r w:rsidRPr="00466EAB">
        <w:rPr>
          <w:rFonts w:eastAsia="宋体"/>
          <w:lang w:val="en-GB" w:eastAsia="zh-CN"/>
        </w:rPr>
        <w:t>[R1-2007817]</w:t>
      </w:r>
      <w:r>
        <w:rPr>
          <w:rFonts w:eastAsia="宋体"/>
          <w:lang w:val="en-GB" w:eastAsia="zh-CN"/>
        </w:rPr>
        <w:t xml:space="preserve"> discussed </w:t>
      </w:r>
      <w:r w:rsidRPr="00466EAB">
        <w:rPr>
          <w:rFonts w:eastAsia="宋体"/>
          <w:lang w:val="en-GB" w:eastAsia="zh-CN"/>
        </w:rPr>
        <w:t xml:space="preserve">when LP DG overlapping with HP CG in the same serving cell, even when satisfying the overriding time, HP data may be blocked by LP DG due to later data arriving (t2 is later than t1) </w:t>
      </w:r>
      <w:r>
        <w:rPr>
          <w:rFonts w:eastAsia="宋体"/>
          <w:lang w:val="en-GB" w:eastAsia="zh-CN"/>
        </w:rPr>
        <w:t xml:space="preserve">as shown in Figure 2 </w:t>
      </w:r>
      <w:r w:rsidRPr="00466EAB">
        <w:rPr>
          <w:rFonts w:eastAsia="宋体"/>
          <w:lang w:val="en-GB" w:eastAsia="zh-CN"/>
        </w:rPr>
        <w:t xml:space="preserve">since only one PDU is expected from MAC for overlapping PUSCHs. </w:t>
      </w:r>
      <w:r>
        <w:rPr>
          <w:rFonts w:eastAsia="宋体"/>
          <w:lang w:val="en-GB" w:eastAsia="zh-CN"/>
        </w:rPr>
        <w:t>Therefore, it was proposed:</w:t>
      </w:r>
    </w:p>
    <w:p w14:paraId="579BFD2E" w14:textId="77777777" w:rsidR="00466EAB" w:rsidRDefault="00466EAB" w:rsidP="00466EAB">
      <w:pPr>
        <w:pStyle w:val="a0"/>
        <w:rPr>
          <w:rFonts w:eastAsia="宋体"/>
          <w:b/>
          <w:color w:val="000000"/>
          <w:lang w:eastAsia="zh-CN"/>
        </w:rPr>
      </w:pPr>
      <w:r w:rsidRPr="00466EAB">
        <w:rPr>
          <w:rFonts w:eastAsia="宋体"/>
          <w:b/>
          <w:color w:val="000000"/>
          <w:lang w:eastAsia="zh-CN"/>
        </w:rPr>
        <w:t xml:space="preserve">Proposal 5: </w:t>
      </w:r>
      <w:r>
        <w:rPr>
          <w:rFonts w:eastAsia="宋体" w:hint="eastAsia"/>
          <w:b/>
          <w:color w:val="000000"/>
          <w:lang w:eastAsia="zh-CN"/>
        </w:rPr>
        <w:t>For overlapping between DG PUSCH and CG PUSCH with different priorities, the first symbol of LP PUSCH should be no earlier than the first symbol of HP PUSCH.</w:t>
      </w:r>
    </w:p>
    <w:p w14:paraId="0EFD0E6C" w14:textId="2CB55AAF" w:rsidR="00075E05" w:rsidRPr="00075E05" w:rsidRDefault="00075E05" w:rsidP="00075E05">
      <w:pPr>
        <w:rPr>
          <w:rFonts w:eastAsiaTheme="minorEastAsia"/>
          <w:b/>
        </w:rPr>
      </w:pPr>
      <w:r w:rsidRPr="00075E05">
        <w:rPr>
          <w:rFonts w:eastAsiaTheme="minorEastAsia"/>
          <w:b/>
        </w:rPr>
        <w:t xml:space="preserve">FL’s views: Rel-15 defined overriding timeline </w:t>
      </w:r>
      <w:r>
        <w:rPr>
          <w:rFonts w:eastAsiaTheme="minorEastAsia"/>
          <w:b/>
        </w:rPr>
        <w:t>is sufficient. P</w:t>
      </w:r>
      <w:r w:rsidRPr="00075E05">
        <w:rPr>
          <w:rFonts w:eastAsiaTheme="minorEastAsia"/>
          <w:b/>
        </w:rPr>
        <w:t xml:space="preserve">roposal </w:t>
      </w:r>
      <w:r>
        <w:rPr>
          <w:rFonts w:eastAsiaTheme="minorEastAsia"/>
          <w:b/>
        </w:rPr>
        <w:t>5</w:t>
      </w:r>
      <w:r w:rsidRPr="00075E05">
        <w:rPr>
          <w:rFonts w:eastAsiaTheme="minorEastAsia"/>
          <w:b/>
        </w:rPr>
        <w:t xml:space="preserve"> is not needed.</w:t>
      </w:r>
    </w:p>
    <w:p w14:paraId="4B8DE961" w14:textId="77777777" w:rsidR="00075E05" w:rsidRDefault="00075E05" w:rsidP="00075E05">
      <w:pPr>
        <w:rPr>
          <w:rFonts w:eastAsiaTheme="minorEastAsia"/>
        </w:rPr>
      </w:pPr>
      <w:r>
        <w:rPr>
          <w:rFonts w:eastAsiaTheme="minorEastAsia" w:hint="eastAsia"/>
        </w:rPr>
        <w:t>A</w:t>
      </w:r>
      <w:r>
        <w:rPr>
          <w:rFonts w:eastAsiaTheme="minorEastAsia"/>
        </w:rPr>
        <w:t>ny comments?</w:t>
      </w:r>
    </w:p>
    <w:tbl>
      <w:tblPr>
        <w:tblStyle w:val="af3"/>
        <w:tblW w:w="9060" w:type="dxa"/>
        <w:tblLayout w:type="fixed"/>
        <w:tblLook w:val="04A0" w:firstRow="1" w:lastRow="0" w:firstColumn="1" w:lastColumn="0" w:noHBand="0" w:noVBand="1"/>
      </w:tblPr>
      <w:tblGrid>
        <w:gridCol w:w="1838"/>
        <w:gridCol w:w="7222"/>
      </w:tblGrid>
      <w:tr w:rsidR="00075E05" w14:paraId="0F0871E1" w14:textId="77777777" w:rsidTr="00AC3D72">
        <w:tc>
          <w:tcPr>
            <w:tcW w:w="1838" w:type="dxa"/>
            <w:shd w:val="clear" w:color="auto" w:fill="BDD6EE" w:themeFill="accent1" w:themeFillTint="66"/>
          </w:tcPr>
          <w:p w14:paraId="1E3F0B4D" w14:textId="77777777" w:rsidR="00075E05" w:rsidRDefault="00075E05" w:rsidP="00AC3D72">
            <w:r>
              <w:t>Company</w:t>
            </w:r>
          </w:p>
        </w:tc>
        <w:tc>
          <w:tcPr>
            <w:tcW w:w="7222" w:type="dxa"/>
            <w:shd w:val="clear" w:color="auto" w:fill="BDD6EE" w:themeFill="accent1" w:themeFillTint="66"/>
          </w:tcPr>
          <w:p w14:paraId="73A15360" w14:textId="77777777" w:rsidR="00075E05" w:rsidRDefault="00075E05"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075E05" w14:paraId="626A5C7F" w14:textId="77777777" w:rsidTr="00AC3D72">
        <w:tc>
          <w:tcPr>
            <w:tcW w:w="1838" w:type="dxa"/>
          </w:tcPr>
          <w:p w14:paraId="52057CB5" w14:textId="77777777" w:rsidR="00075E05" w:rsidRDefault="00075E05" w:rsidP="00AC3D72"/>
        </w:tc>
        <w:tc>
          <w:tcPr>
            <w:tcW w:w="7222" w:type="dxa"/>
          </w:tcPr>
          <w:p w14:paraId="378E1FE5" w14:textId="77777777" w:rsidR="00075E05" w:rsidRDefault="00075E05" w:rsidP="00AC3D72"/>
        </w:tc>
      </w:tr>
      <w:tr w:rsidR="00075E05" w14:paraId="750E524E" w14:textId="77777777" w:rsidTr="00AC3D72">
        <w:tc>
          <w:tcPr>
            <w:tcW w:w="1838" w:type="dxa"/>
          </w:tcPr>
          <w:p w14:paraId="256B58D8" w14:textId="77777777" w:rsidR="00075E05" w:rsidRDefault="00075E05" w:rsidP="00AC3D72"/>
        </w:tc>
        <w:tc>
          <w:tcPr>
            <w:tcW w:w="7222" w:type="dxa"/>
          </w:tcPr>
          <w:p w14:paraId="223C0EBE" w14:textId="77777777" w:rsidR="00075E05" w:rsidRDefault="00075E05" w:rsidP="00AC3D72"/>
        </w:tc>
      </w:tr>
    </w:tbl>
    <w:p w14:paraId="01263400" w14:textId="136B64F4" w:rsidR="00466EAB" w:rsidRPr="00466EAB" w:rsidRDefault="00466EAB" w:rsidP="00466EAB">
      <w:pPr>
        <w:rPr>
          <w:rFonts w:eastAsia="宋体"/>
          <w:lang w:eastAsia="zh-CN"/>
        </w:rPr>
      </w:pPr>
    </w:p>
    <w:p w14:paraId="0F5A9514" w14:textId="353B0C40" w:rsidR="00466EAB" w:rsidRPr="00075E05" w:rsidRDefault="00075E05" w:rsidP="00DA5B16">
      <w:pPr>
        <w:pStyle w:val="title2"/>
        <w:ind w:left="567"/>
      </w:pPr>
      <w:r w:rsidRPr="00075E05">
        <w:rPr>
          <w:rFonts w:hint="eastAsia"/>
        </w:rPr>
        <w:t>PUSCHs overlapping with UCI piggyback</w:t>
      </w:r>
      <w:r w:rsidRPr="00466EAB">
        <w:t xml:space="preserve"> </w:t>
      </w:r>
    </w:p>
    <w:p w14:paraId="6425CA76" w14:textId="63BA0E99" w:rsidR="00075E05" w:rsidRDefault="00D62D07" w:rsidP="00075E05">
      <w:pPr>
        <w:rPr>
          <w:rFonts w:eastAsia="宋体"/>
          <w:lang w:val="en-GB" w:eastAsia="zh-CN"/>
        </w:rPr>
      </w:pPr>
      <w:r w:rsidRPr="00466EAB">
        <w:rPr>
          <w:rFonts w:eastAsia="宋体"/>
          <w:lang w:val="en-GB" w:eastAsia="zh-CN"/>
        </w:rPr>
        <w:t>[R1-2007817]</w:t>
      </w:r>
      <w:r>
        <w:rPr>
          <w:rFonts w:eastAsia="宋体"/>
          <w:lang w:val="en-GB" w:eastAsia="zh-CN"/>
        </w:rPr>
        <w:t xml:space="preserve"> discussed UCI multiplexing on overlapped DG/CG PUSCH and CG PUSCH.</w:t>
      </w:r>
    </w:p>
    <w:p w14:paraId="484EEA06" w14:textId="77777777" w:rsidR="00D62D07" w:rsidRPr="00D62D07" w:rsidRDefault="00D62D07" w:rsidP="00D62D07">
      <w:pPr>
        <w:pStyle w:val="af7"/>
        <w:numPr>
          <w:ilvl w:val="0"/>
          <w:numId w:val="41"/>
        </w:numPr>
        <w:ind w:firstLineChars="0"/>
        <w:rPr>
          <w:rFonts w:ascii="Times New Roman" w:hAnsi="Times New Roman"/>
          <w:b/>
          <w:kern w:val="0"/>
          <w:sz w:val="20"/>
          <w:szCs w:val="24"/>
          <w:lang w:val="en-GB"/>
        </w:rPr>
      </w:pPr>
      <w:r w:rsidRPr="00D62D07">
        <w:rPr>
          <w:rFonts w:ascii="Times New Roman" w:hAnsi="Times New Roman"/>
          <w:b/>
          <w:kern w:val="0"/>
          <w:sz w:val="20"/>
          <w:szCs w:val="24"/>
          <w:lang w:val="en-GB"/>
        </w:rPr>
        <w:t>Overlapping between DG/CG PUSCH and CG PUSCH with same L1 priority</w:t>
      </w:r>
    </w:p>
    <w:p w14:paraId="2E9A1C88" w14:textId="77777777" w:rsidR="00D62D07" w:rsidRPr="00BD5B95" w:rsidRDefault="00D62D07" w:rsidP="00D62D07">
      <w:pPr>
        <w:pStyle w:val="a0"/>
        <w:rPr>
          <w:rFonts w:eastAsia="宋体"/>
          <w:lang w:eastAsia="zh-CN"/>
        </w:rPr>
      </w:pPr>
      <w:r>
        <w:rPr>
          <w:rFonts w:eastAsia="宋体" w:hint="eastAsia"/>
          <w:lang w:eastAsia="zh-CN"/>
        </w:rPr>
        <w:t>A</w:t>
      </w:r>
      <w:r w:rsidRPr="00907715">
        <w:rPr>
          <w:rFonts w:eastAsia="宋体" w:hint="eastAsia"/>
          <w:lang w:eastAsia="zh-CN"/>
        </w:rPr>
        <w:t>s shown in Figure</w:t>
      </w:r>
      <w:r>
        <w:rPr>
          <w:rFonts w:eastAsia="宋体" w:hint="eastAsia"/>
          <w:lang w:eastAsia="zh-CN"/>
        </w:rPr>
        <w:t xml:space="preserve"> 3</w:t>
      </w:r>
      <w:r w:rsidRPr="00907715">
        <w:rPr>
          <w:rFonts w:eastAsia="宋体" w:hint="eastAsia"/>
          <w:lang w:eastAsia="zh-CN"/>
        </w:rPr>
        <w:t xml:space="preserve">, PDU for either DG or CG may be delivered to PHY based on LCH priority and PHY is supposed to transmit the corresponding PUSCH. </w:t>
      </w:r>
      <w:r>
        <w:rPr>
          <w:rFonts w:eastAsia="宋体"/>
          <w:lang w:eastAsia="zh-CN"/>
        </w:rPr>
        <w:t>I</w:t>
      </w:r>
      <w:r>
        <w:rPr>
          <w:rFonts w:eastAsia="宋体" w:hint="eastAsia"/>
          <w:lang w:eastAsia="zh-CN"/>
        </w:rPr>
        <w:t>t is possible that MAC delivers a PDU for CG without any PDU delivering for DG, however</w:t>
      </w:r>
      <w:r w:rsidRPr="00BD5B95">
        <w:rPr>
          <w:rFonts w:eastAsia="宋体" w:hint="eastAsia"/>
          <w:lang w:eastAsia="zh-CN"/>
        </w:rPr>
        <w:t xml:space="preserve"> UCI is supposed to be transmitted on DG</w:t>
      </w:r>
      <w:r>
        <w:rPr>
          <w:rFonts w:eastAsia="宋体" w:hint="eastAsia"/>
          <w:lang w:eastAsia="zh-CN"/>
        </w:rPr>
        <w:t xml:space="preserve"> in PHY layer, which means by the decision of MAC to deliver CG PDU, UCI is dropped due to no PDU for DG PUSCH which is used to piggyback UCI</w:t>
      </w:r>
      <w:r w:rsidRPr="00BD5B95">
        <w:rPr>
          <w:rFonts w:eastAsia="宋体" w:hint="eastAsia"/>
          <w:lang w:eastAsia="zh-CN"/>
        </w:rPr>
        <w:t xml:space="preserve">. </w:t>
      </w:r>
      <w:r>
        <w:rPr>
          <w:rFonts w:eastAsia="宋体" w:hint="eastAsia"/>
          <w:lang w:eastAsia="zh-CN"/>
        </w:rPr>
        <w:t xml:space="preserve"> </w:t>
      </w:r>
      <w:r>
        <w:rPr>
          <w:rFonts w:eastAsia="宋体"/>
          <w:lang w:eastAsia="zh-CN"/>
        </w:rPr>
        <w:t>S</w:t>
      </w:r>
      <w:r>
        <w:rPr>
          <w:rFonts w:eastAsia="宋体" w:hint="eastAsia"/>
          <w:lang w:eastAsia="zh-CN"/>
        </w:rPr>
        <w:t>imilar issues exist for overlapping between two CG PUSCHs.</w:t>
      </w:r>
    </w:p>
    <w:p w14:paraId="694561C6" w14:textId="77777777" w:rsidR="00D62D07" w:rsidRPr="00754B45" w:rsidRDefault="00D62D07" w:rsidP="00D62D07">
      <w:pPr>
        <w:pStyle w:val="a0"/>
        <w:jc w:val="center"/>
        <w:rPr>
          <w:rFonts w:eastAsia="宋体"/>
          <w:b/>
          <w:lang w:eastAsia="zh-CN"/>
        </w:rPr>
      </w:pPr>
      <w:r>
        <w:object w:dxaOrig="7583" w:dyaOrig="5240" w14:anchorId="71992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5pt;height:261.75pt" o:ole="">
            <v:imagedata r:id="rId13" o:title=""/>
          </v:shape>
          <o:OLEObject Type="Embed" ProgID="Visio.Drawing.11" ShapeID="_x0000_i1025" DrawAspect="Content" ObjectID="_1664699225" r:id="rId14"/>
        </w:object>
      </w:r>
    </w:p>
    <w:p w14:paraId="25C4D700" w14:textId="77777777" w:rsidR="00D62D07" w:rsidRDefault="00D62D07" w:rsidP="00D62D07">
      <w:pPr>
        <w:pStyle w:val="a0"/>
        <w:ind w:left="420"/>
        <w:jc w:val="center"/>
        <w:rPr>
          <w:rFonts w:eastAsia="宋体"/>
          <w:lang w:eastAsia="zh-CN"/>
        </w:rPr>
      </w:pPr>
      <w:r w:rsidRPr="00BB1037">
        <w:rPr>
          <w:rFonts w:eastAsia="宋体" w:hint="eastAsia"/>
          <w:lang w:eastAsia="zh-CN"/>
        </w:rPr>
        <w:t>Figure.</w:t>
      </w:r>
      <w:r>
        <w:rPr>
          <w:rFonts w:eastAsia="宋体" w:hint="eastAsia"/>
          <w:lang w:eastAsia="zh-CN"/>
        </w:rPr>
        <w:t>3</w:t>
      </w:r>
      <w:r w:rsidRPr="00BB1037">
        <w:rPr>
          <w:rFonts w:eastAsia="宋体" w:hint="eastAsia"/>
          <w:lang w:eastAsia="zh-CN"/>
        </w:rPr>
        <w:t xml:space="preserve"> </w:t>
      </w:r>
      <w:r w:rsidRPr="005A52D2">
        <w:rPr>
          <w:rFonts w:eastAsia="宋体" w:hint="eastAsia"/>
          <w:lang w:eastAsia="zh-CN"/>
        </w:rPr>
        <w:t>DG-CG with same L1 priority</w:t>
      </w:r>
      <w:r>
        <w:rPr>
          <w:rFonts w:eastAsia="宋体" w:hint="eastAsia"/>
          <w:lang w:eastAsia="zh-CN"/>
        </w:rPr>
        <w:t xml:space="preserve"> and piggybacked UCI</w:t>
      </w:r>
    </w:p>
    <w:p w14:paraId="0B78EE53" w14:textId="77777777" w:rsidR="00D62D07" w:rsidRPr="006C5990" w:rsidRDefault="00D62D07" w:rsidP="00D62D07">
      <w:pPr>
        <w:pStyle w:val="a0"/>
        <w:numPr>
          <w:ilvl w:val="0"/>
          <w:numId w:val="42"/>
        </w:numPr>
        <w:rPr>
          <w:rFonts w:eastAsia="宋体"/>
          <w:b/>
          <w:lang w:eastAsia="zh-CN"/>
        </w:rPr>
      </w:pPr>
      <w:r w:rsidRPr="006C5990">
        <w:rPr>
          <w:rFonts w:eastAsia="宋体" w:hint="eastAsia"/>
          <w:b/>
          <w:lang w:eastAsia="zh-CN"/>
        </w:rPr>
        <w:t xml:space="preserve">Overlapping between DG/CG PUSCH and CG PUSCH with </w:t>
      </w:r>
      <w:r>
        <w:rPr>
          <w:rFonts w:eastAsia="宋体" w:hint="eastAsia"/>
          <w:b/>
          <w:lang w:eastAsia="zh-CN"/>
        </w:rPr>
        <w:t>different L1 priorities</w:t>
      </w:r>
    </w:p>
    <w:p w14:paraId="395B9908" w14:textId="77777777" w:rsidR="00D62D07" w:rsidRDefault="00D62D07" w:rsidP="00D62D07">
      <w:pPr>
        <w:pStyle w:val="a0"/>
        <w:rPr>
          <w:rFonts w:eastAsia="宋体"/>
          <w:lang w:eastAsia="zh-CN"/>
        </w:rPr>
      </w:pPr>
      <w:r>
        <w:rPr>
          <w:rFonts w:eastAsia="宋体"/>
          <w:lang w:eastAsia="zh-CN"/>
        </w:rPr>
        <w:lastRenderedPageBreak/>
        <w:t>F</w:t>
      </w:r>
      <w:r>
        <w:rPr>
          <w:rFonts w:eastAsia="宋体" w:hint="eastAsia"/>
          <w:lang w:eastAsia="zh-CN"/>
        </w:rPr>
        <w:t xml:space="preserve">or overlapping between LP </w:t>
      </w:r>
      <w:r w:rsidRPr="005A52D2">
        <w:rPr>
          <w:rFonts w:eastAsia="宋体" w:hint="eastAsia"/>
          <w:lang w:eastAsia="zh-CN"/>
        </w:rPr>
        <w:t>DG</w:t>
      </w:r>
      <w:r>
        <w:rPr>
          <w:rFonts w:eastAsia="宋体" w:hint="eastAsia"/>
          <w:lang w:eastAsia="zh-CN"/>
        </w:rPr>
        <w:t xml:space="preserve"> and HP </w:t>
      </w:r>
      <w:r w:rsidRPr="005A52D2">
        <w:rPr>
          <w:rFonts w:eastAsia="宋体" w:hint="eastAsia"/>
          <w:lang w:eastAsia="zh-CN"/>
        </w:rPr>
        <w:t>CG</w:t>
      </w:r>
      <w:r>
        <w:rPr>
          <w:rFonts w:eastAsia="宋体" w:hint="eastAsia"/>
          <w:lang w:eastAsia="zh-CN"/>
        </w:rPr>
        <w:t xml:space="preserve">, the HP CG may be selected to piggyback UCI as shown in Figure.4. It is possible that MAC delivers a </w:t>
      </w:r>
      <w:r w:rsidRPr="005A52D2">
        <w:rPr>
          <w:rFonts w:eastAsia="宋体" w:hint="eastAsia"/>
          <w:lang w:eastAsia="zh-CN"/>
        </w:rPr>
        <w:t>PDU</w:t>
      </w:r>
      <w:r>
        <w:rPr>
          <w:rFonts w:eastAsia="宋体" w:hint="eastAsia"/>
          <w:lang w:eastAsia="zh-CN"/>
        </w:rPr>
        <w:t xml:space="preserve"> for </w:t>
      </w:r>
      <w:r w:rsidRPr="005A52D2">
        <w:rPr>
          <w:rFonts w:eastAsia="宋体"/>
          <w:lang w:eastAsia="zh-CN"/>
        </w:rPr>
        <w:t>LP</w:t>
      </w:r>
      <w:r>
        <w:rPr>
          <w:rFonts w:eastAsia="宋体" w:hint="eastAsia"/>
          <w:lang w:eastAsia="zh-CN"/>
        </w:rPr>
        <w:t xml:space="preserve"> </w:t>
      </w:r>
      <w:r w:rsidRPr="005A52D2">
        <w:rPr>
          <w:rFonts w:eastAsia="宋体" w:hint="eastAsia"/>
          <w:lang w:eastAsia="zh-CN"/>
        </w:rPr>
        <w:t xml:space="preserve">DG to PHY </w:t>
      </w:r>
      <w:r>
        <w:rPr>
          <w:rFonts w:eastAsia="宋体" w:hint="eastAsia"/>
          <w:lang w:eastAsia="zh-CN"/>
        </w:rPr>
        <w:t xml:space="preserve">when there is no data in LCH </w:t>
      </w:r>
      <w:r>
        <w:rPr>
          <w:rFonts w:eastAsia="宋体"/>
          <w:lang w:eastAsia="zh-CN"/>
        </w:rPr>
        <w:t>associated</w:t>
      </w:r>
      <w:r>
        <w:rPr>
          <w:rFonts w:eastAsia="宋体" w:hint="eastAsia"/>
          <w:lang w:eastAsia="zh-CN"/>
        </w:rPr>
        <w:t xml:space="preserve"> with HP CG (HP CG is skipped)</w:t>
      </w:r>
      <w:r w:rsidRPr="005A52D2">
        <w:rPr>
          <w:rFonts w:eastAsia="宋体" w:hint="eastAsia"/>
          <w:lang w:eastAsia="zh-CN"/>
        </w:rPr>
        <w:t xml:space="preserve">. </w:t>
      </w:r>
      <w:r>
        <w:rPr>
          <w:rFonts w:eastAsia="宋体"/>
          <w:lang w:eastAsia="zh-CN"/>
        </w:rPr>
        <w:t>H</w:t>
      </w:r>
      <w:r>
        <w:rPr>
          <w:rFonts w:eastAsia="宋体" w:hint="eastAsia"/>
          <w:lang w:eastAsia="zh-CN"/>
        </w:rPr>
        <w:t xml:space="preserve">owever, since the latest time for PDU delivering of HP CG (t2) may be latter than the time point for deciding UCI piggyback on PUSCH (t3), UE could not go back to prepare UCI on PUCCH when there is no PDU for HP CG, which means UCI may be dropped. </w:t>
      </w:r>
      <w:r>
        <w:rPr>
          <w:rFonts w:eastAsia="宋体"/>
          <w:lang w:eastAsia="zh-CN"/>
        </w:rPr>
        <w:t>I</w:t>
      </w:r>
      <w:r>
        <w:rPr>
          <w:rFonts w:eastAsia="宋体" w:hint="eastAsia"/>
          <w:lang w:eastAsia="zh-CN"/>
        </w:rPr>
        <w:t xml:space="preserve">n addition, similar issues exist for the overlapping between </w:t>
      </w:r>
      <w:r w:rsidRPr="00D33A9F">
        <w:rPr>
          <w:rFonts w:eastAsia="宋体" w:hint="eastAsia"/>
          <w:lang w:eastAsia="zh-CN"/>
        </w:rPr>
        <w:t>LP CG</w:t>
      </w:r>
      <w:r>
        <w:rPr>
          <w:rFonts w:eastAsia="宋体" w:hint="eastAsia"/>
          <w:lang w:eastAsia="zh-CN"/>
        </w:rPr>
        <w:t xml:space="preserve"> and </w:t>
      </w:r>
      <w:r w:rsidRPr="00D33A9F">
        <w:rPr>
          <w:rFonts w:eastAsia="宋体" w:hint="eastAsia"/>
          <w:lang w:eastAsia="zh-CN"/>
        </w:rPr>
        <w:t>HP D</w:t>
      </w:r>
      <w:r>
        <w:rPr>
          <w:rFonts w:eastAsia="宋体" w:hint="eastAsia"/>
          <w:lang w:eastAsia="zh-CN"/>
        </w:rPr>
        <w:t xml:space="preserve">G or the overlapping between two CG PUSCHs with </w:t>
      </w:r>
      <w:r w:rsidRPr="00DD3585">
        <w:rPr>
          <w:rFonts w:eastAsia="宋体"/>
          <w:lang w:eastAsia="zh-CN"/>
        </w:rPr>
        <w:t>different L1 priorities</w:t>
      </w:r>
      <w:r>
        <w:rPr>
          <w:rFonts w:eastAsia="宋体" w:hint="eastAsia"/>
          <w:lang w:eastAsia="zh-CN"/>
        </w:rPr>
        <w:t>.</w:t>
      </w:r>
    </w:p>
    <w:p w14:paraId="0A0A8833" w14:textId="77777777" w:rsidR="00D62D07" w:rsidRPr="00E8071B" w:rsidRDefault="00D62D07" w:rsidP="00D62D07">
      <w:pPr>
        <w:pStyle w:val="a0"/>
        <w:jc w:val="center"/>
        <w:rPr>
          <w:rFonts w:eastAsia="宋体"/>
          <w:lang w:eastAsia="zh-CN"/>
        </w:rPr>
      </w:pPr>
      <w:r>
        <w:object w:dxaOrig="7303" w:dyaOrig="5242" w14:anchorId="1B3A8201">
          <v:shape id="_x0000_i1026" type="#_x0000_t75" style="width:365.2pt;height:261.75pt" o:ole="">
            <v:imagedata r:id="rId15" o:title=""/>
          </v:shape>
          <o:OLEObject Type="Embed" ProgID="Visio.Drawing.11" ShapeID="_x0000_i1026" DrawAspect="Content" ObjectID="_1664699226" r:id="rId16"/>
        </w:object>
      </w:r>
    </w:p>
    <w:p w14:paraId="5117BA28" w14:textId="77777777" w:rsidR="00D62D07" w:rsidRPr="00B81351" w:rsidRDefault="00D62D07" w:rsidP="00D62D07">
      <w:pPr>
        <w:pStyle w:val="a0"/>
        <w:jc w:val="center"/>
        <w:rPr>
          <w:rFonts w:eastAsia="宋体"/>
          <w:lang w:eastAsia="zh-CN"/>
        </w:rPr>
      </w:pPr>
      <w:r w:rsidRPr="00BB1037">
        <w:rPr>
          <w:rFonts w:eastAsia="宋体" w:hint="eastAsia"/>
          <w:lang w:eastAsia="zh-CN"/>
        </w:rPr>
        <w:t>Figure.</w:t>
      </w:r>
      <w:r>
        <w:rPr>
          <w:rFonts w:eastAsia="宋体" w:hint="eastAsia"/>
          <w:lang w:eastAsia="zh-CN"/>
        </w:rPr>
        <w:t>4</w:t>
      </w:r>
      <w:r w:rsidRPr="00BB1037">
        <w:rPr>
          <w:rFonts w:eastAsia="宋体" w:hint="eastAsia"/>
          <w:lang w:eastAsia="zh-CN"/>
        </w:rPr>
        <w:t xml:space="preserve"> </w:t>
      </w:r>
      <w:r>
        <w:rPr>
          <w:rFonts w:eastAsia="宋体" w:hint="eastAsia"/>
          <w:lang w:eastAsia="zh-CN"/>
        </w:rPr>
        <w:t xml:space="preserve">LP </w:t>
      </w:r>
      <w:r w:rsidRPr="005A52D2">
        <w:rPr>
          <w:rFonts w:eastAsia="宋体" w:hint="eastAsia"/>
          <w:lang w:eastAsia="zh-CN"/>
        </w:rPr>
        <w:t>DG-</w:t>
      </w:r>
      <w:r>
        <w:rPr>
          <w:rFonts w:eastAsia="宋体" w:hint="eastAsia"/>
          <w:lang w:eastAsia="zh-CN"/>
        </w:rPr>
        <w:t xml:space="preserve">HP </w:t>
      </w:r>
      <w:r w:rsidRPr="005A52D2">
        <w:rPr>
          <w:rFonts w:eastAsia="宋体" w:hint="eastAsia"/>
          <w:lang w:eastAsia="zh-CN"/>
        </w:rPr>
        <w:t xml:space="preserve">CG with </w:t>
      </w:r>
      <w:r>
        <w:rPr>
          <w:rFonts w:eastAsia="宋体" w:hint="eastAsia"/>
          <w:lang w:eastAsia="zh-CN"/>
        </w:rPr>
        <w:t>piggybacked UCI</w:t>
      </w:r>
    </w:p>
    <w:p w14:paraId="3685C730" w14:textId="34E2EA78" w:rsidR="00D62D07" w:rsidRDefault="00D62D07" w:rsidP="00D62D07">
      <w:pPr>
        <w:pStyle w:val="a0"/>
        <w:rPr>
          <w:rFonts w:eastAsia="宋体"/>
          <w:b/>
          <w:color w:val="000000"/>
          <w:lang w:eastAsia="zh-CN"/>
        </w:rPr>
      </w:pPr>
      <w:r w:rsidRPr="00D62D07">
        <w:rPr>
          <w:rFonts w:eastAsia="宋体"/>
          <w:b/>
          <w:lang w:val="en-GB" w:eastAsia="zh-CN"/>
        </w:rPr>
        <w:t>[R1-2007817] proposed:</w:t>
      </w:r>
      <w:r>
        <w:rPr>
          <w:rFonts w:eastAsia="宋体" w:hint="eastAsia"/>
          <w:b/>
          <w:color w:val="000000"/>
          <w:lang w:eastAsia="zh-CN"/>
        </w:rPr>
        <w:t xml:space="preserve"> we suggest RAN2 considering UCI dropping issue on MAC delivering PDU to PHY by prioritizing PUSCH with UCI piggyback.</w:t>
      </w:r>
    </w:p>
    <w:p w14:paraId="1D1EC77E" w14:textId="77777777" w:rsidR="00D62D07" w:rsidRDefault="00D62D07" w:rsidP="00D62D07">
      <w:pPr>
        <w:rPr>
          <w:rFonts w:eastAsiaTheme="minorEastAsia"/>
          <w:b/>
          <w:lang w:eastAsia="zh-CN"/>
        </w:rPr>
      </w:pPr>
    </w:p>
    <w:p w14:paraId="73CF007C" w14:textId="4A37C9F5" w:rsidR="00D62D07" w:rsidRPr="00D62D07" w:rsidRDefault="00D62D07" w:rsidP="00D62D07">
      <w:pPr>
        <w:rPr>
          <w:rFonts w:eastAsiaTheme="minorEastAsia"/>
          <w:b/>
          <w:lang w:eastAsia="zh-CN"/>
        </w:rPr>
      </w:pPr>
      <w:r w:rsidRPr="00D62D07">
        <w:rPr>
          <w:rFonts w:eastAsiaTheme="minorEastAsia" w:hint="eastAsia"/>
          <w:b/>
          <w:lang w:eastAsia="zh-CN"/>
        </w:rPr>
        <w:t>F</w:t>
      </w:r>
      <w:r w:rsidRPr="00D62D07">
        <w:rPr>
          <w:rFonts w:eastAsiaTheme="minorEastAsia"/>
          <w:b/>
          <w:lang w:eastAsia="zh-CN"/>
        </w:rPr>
        <w:t xml:space="preserve">L’s views: </w:t>
      </w:r>
      <w:r>
        <w:rPr>
          <w:rFonts w:eastAsiaTheme="minorEastAsia"/>
          <w:b/>
          <w:lang w:eastAsia="zh-CN"/>
        </w:rPr>
        <w:t>it is noted that [R1-2008117]</w:t>
      </w:r>
      <w:r w:rsidR="009C5884">
        <w:rPr>
          <w:rFonts w:eastAsiaTheme="minorEastAsia"/>
          <w:b/>
          <w:lang w:eastAsia="zh-CN"/>
        </w:rPr>
        <w:t xml:space="preserve">, [R1-2007797] submitted in AI 5 discussed the similar issue. It can be discussed together. </w:t>
      </w:r>
    </w:p>
    <w:p w14:paraId="2724A2C7" w14:textId="77777777" w:rsidR="009C5884" w:rsidRDefault="009C5884" w:rsidP="009C5884">
      <w:pPr>
        <w:rPr>
          <w:rFonts w:eastAsiaTheme="minorEastAsia"/>
        </w:rPr>
      </w:pPr>
      <w:r>
        <w:rPr>
          <w:rFonts w:eastAsiaTheme="minorEastAsia" w:hint="eastAsia"/>
        </w:rPr>
        <w:t>A</w:t>
      </w:r>
      <w:r>
        <w:rPr>
          <w:rFonts w:eastAsiaTheme="minorEastAsia"/>
        </w:rPr>
        <w:t>ny comments?</w:t>
      </w:r>
    </w:p>
    <w:tbl>
      <w:tblPr>
        <w:tblStyle w:val="af3"/>
        <w:tblW w:w="9060" w:type="dxa"/>
        <w:tblLayout w:type="fixed"/>
        <w:tblLook w:val="04A0" w:firstRow="1" w:lastRow="0" w:firstColumn="1" w:lastColumn="0" w:noHBand="0" w:noVBand="1"/>
      </w:tblPr>
      <w:tblGrid>
        <w:gridCol w:w="1838"/>
        <w:gridCol w:w="7222"/>
      </w:tblGrid>
      <w:tr w:rsidR="009C5884" w14:paraId="6280F548" w14:textId="77777777" w:rsidTr="00AC3D72">
        <w:tc>
          <w:tcPr>
            <w:tcW w:w="1838" w:type="dxa"/>
            <w:shd w:val="clear" w:color="auto" w:fill="BDD6EE" w:themeFill="accent1" w:themeFillTint="66"/>
          </w:tcPr>
          <w:p w14:paraId="438579FE" w14:textId="77777777" w:rsidR="009C5884" w:rsidRDefault="009C5884" w:rsidP="00AC3D72">
            <w:r>
              <w:t>Company</w:t>
            </w:r>
          </w:p>
        </w:tc>
        <w:tc>
          <w:tcPr>
            <w:tcW w:w="7222" w:type="dxa"/>
            <w:shd w:val="clear" w:color="auto" w:fill="BDD6EE" w:themeFill="accent1" w:themeFillTint="66"/>
          </w:tcPr>
          <w:p w14:paraId="72A5ECF9" w14:textId="77777777" w:rsidR="009C5884" w:rsidRDefault="009C5884" w:rsidP="00AC3D72">
            <w:pPr>
              <w:rPr>
                <w:rFonts w:eastAsiaTheme="minorEastAsia"/>
                <w:lang w:eastAsia="zh-CN"/>
              </w:rPr>
            </w:pPr>
            <w:r>
              <w:rPr>
                <w:rFonts w:eastAsiaTheme="minorEastAsia"/>
                <w:lang w:eastAsia="zh-CN"/>
              </w:rPr>
              <w:t>C</w:t>
            </w:r>
            <w:r>
              <w:rPr>
                <w:rFonts w:eastAsiaTheme="minorEastAsia" w:hint="eastAsia"/>
                <w:lang w:eastAsia="zh-CN"/>
              </w:rPr>
              <w:t xml:space="preserve">omments </w:t>
            </w:r>
          </w:p>
        </w:tc>
      </w:tr>
      <w:tr w:rsidR="009C5884" w14:paraId="59262D87" w14:textId="77777777" w:rsidTr="00AC3D72">
        <w:tc>
          <w:tcPr>
            <w:tcW w:w="1838" w:type="dxa"/>
          </w:tcPr>
          <w:p w14:paraId="084EA97F" w14:textId="77777777" w:rsidR="009C5884" w:rsidRDefault="009C5884" w:rsidP="00AC3D72"/>
        </w:tc>
        <w:tc>
          <w:tcPr>
            <w:tcW w:w="7222" w:type="dxa"/>
          </w:tcPr>
          <w:p w14:paraId="4CC9148C" w14:textId="77777777" w:rsidR="009C5884" w:rsidRDefault="009C5884" w:rsidP="00AC3D72"/>
        </w:tc>
      </w:tr>
      <w:tr w:rsidR="009C5884" w14:paraId="2B9FA778" w14:textId="77777777" w:rsidTr="00AC3D72">
        <w:tc>
          <w:tcPr>
            <w:tcW w:w="1838" w:type="dxa"/>
          </w:tcPr>
          <w:p w14:paraId="28AD78C0" w14:textId="77777777" w:rsidR="009C5884" w:rsidRDefault="009C5884" w:rsidP="00AC3D72"/>
        </w:tc>
        <w:tc>
          <w:tcPr>
            <w:tcW w:w="7222" w:type="dxa"/>
          </w:tcPr>
          <w:p w14:paraId="21FE1606" w14:textId="77777777" w:rsidR="009C5884" w:rsidRDefault="009C5884" w:rsidP="00AC3D72"/>
        </w:tc>
      </w:tr>
    </w:tbl>
    <w:p w14:paraId="1CC8E845" w14:textId="77777777" w:rsidR="00466EAB" w:rsidRPr="00466EAB" w:rsidRDefault="00466EAB" w:rsidP="00466EAB">
      <w:pPr>
        <w:rPr>
          <w:rFonts w:eastAsia="宋体"/>
          <w:lang w:val="en-GB" w:eastAsia="zh-CN"/>
        </w:rPr>
      </w:pPr>
    </w:p>
    <w:p w14:paraId="0857112A" w14:textId="77777777" w:rsidR="0073018D" w:rsidRDefault="00BF354D">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30040F71" w14:textId="3D5D391F" w:rsidR="00553758" w:rsidRPr="00553758" w:rsidRDefault="00553758" w:rsidP="00553758">
      <w:pPr>
        <w:pStyle w:val="af7"/>
        <w:numPr>
          <w:ilvl w:val="0"/>
          <w:numId w:val="47"/>
        </w:numPr>
        <w:ind w:firstLineChars="0"/>
        <w:rPr>
          <w:rFonts w:ascii="Times New Roman" w:eastAsiaTheme="minorEastAsia" w:hAnsi="Times New Roman"/>
          <w:sz w:val="22"/>
        </w:rPr>
      </w:pPr>
      <w:r w:rsidRPr="00553758">
        <w:rPr>
          <w:rFonts w:ascii="Times New Roman" w:eastAsiaTheme="minorEastAsia" w:hAnsi="Times New Roman"/>
          <w:sz w:val="22"/>
        </w:rPr>
        <w:t>R1-2007817, Discussion on overlapping between CG PUSCH and DG PUSCH</w:t>
      </w:r>
      <w:r w:rsidRPr="00553758">
        <w:rPr>
          <w:rFonts w:ascii="Times New Roman" w:eastAsiaTheme="minorEastAsia" w:hAnsi="Times New Roman"/>
          <w:sz w:val="22"/>
        </w:rPr>
        <w:tab/>
        <w:t>CATT</w:t>
      </w:r>
    </w:p>
    <w:p w14:paraId="5A17D308" w14:textId="3D7E1F8A" w:rsidR="00937C08" w:rsidRPr="00553758" w:rsidRDefault="00553758" w:rsidP="00553758">
      <w:pPr>
        <w:pStyle w:val="af7"/>
        <w:numPr>
          <w:ilvl w:val="0"/>
          <w:numId w:val="47"/>
        </w:numPr>
        <w:ind w:firstLineChars="0"/>
        <w:rPr>
          <w:rFonts w:ascii="Times New Roman" w:eastAsiaTheme="minorEastAsia" w:hAnsi="Times New Roman"/>
          <w:sz w:val="22"/>
        </w:rPr>
      </w:pPr>
      <w:r w:rsidRPr="00553758">
        <w:rPr>
          <w:rFonts w:ascii="Times New Roman" w:eastAsiaTheme="minorEastAsia" w:hAnsi="Times New Roman"/>
          <w:sz w:val="22"/>
        </w:rPr>
        <w:t xml:space="preserve">R1-2008434, Maintenance of configured grant design in Physical Layer Enhancements for NR URLLC </w:t>
      </w:r>
      <w:r w:rsidRPr="00553758">
        <w:rPr>
          <w:rFonts w:ascii="Times New Roman" w:eastAsiaTheme="minorEastAsia" w:hAnsi="Times New Roman"/>
          <w:sz w:val="22"/>
        </w:rPr>
        <w:tab/>
        <w:t>Apple</w:t>
      </w:r>
    </w:p>
    <w:p w14:paraId="63D1B4C9" w14:textId="77777777" w:rsidR="00553758" w:rsidRDefault="00553758" w:rsidP="00937C08">
      <w:pPr>
        <w:rPr>
          <w:rFonts w:eastAsiaTheme="minorEastAsia"/>
          <w:sz w:val="22"/>
          <w:lang w:eastAsia="zh-CN"/>
        </w:rPr>
      </w:pPr>
    </w:p>
    <w:p w14:paraId="588AD419" w14:textId="07A86FB2" w:rsidR="00937C08" w:rsidRPr="00553758" w:rsidRDefault="00937C08" w:rsidP="00937C08">
      <w:pPr>
        <w:rPr>
          <w:rFonts w:eastAsiaTheme="minorEastAsia"/>
          <w:b/>
          <w:sz w:val="22"/>
          <w:u w:val="single"/>
          <w:lang w:eastAsia="zh-CN"/>
        </w:rPr>
      </w:pPr>
      <w:r w:rsidRPr="00553758">
        <w:rPr>
          <w:rFonts w:eastAsiaTheme="minorEastAsia"/>
          <w:b/>
          <w:sz w:val="22"/>
          <w:u w:val="single"/>
          <w:lang w:eastAsia="zh-CN"/>
        </w:rPr>
        <w:t xml:space="preserve">Following are the </w:t>
      </w:r>
      <w:r w:rsidR="00553758" w:rsidRPr="00553758">
        <w:rPr>
          <w:rFonts w:eastAsiaTheme="minorEastAsia"/>
          <w:b/>
          <w:sz w:val="22"/>
          <w:u w:val="single"/>
          <w:lang w:eastAsia="zh-CN"/>
        </w:rPr>
        <w:t>Rely LS</w:t>
      </w:r>
      <w:r w:rsidRPr="00553758">
        <w:rPr>
          <w:rFonts w:eastAsiaTheme="minorEastAsia"/>
          <w:b/>
          <w:sz w:val="22"/>
          <w:u w:val="single"/>
          <w:lang w:eastAsia="zh-CN"/>
        </w:rPr>
        <w:t xml:space="preserve"> submitted in AI 5. </w:t>
      </w:r>
    </w:p>
    <w:p w14:paraId="60F7B6B2"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17" w:history="1">
        <w:r w:rsidR="00937C08" w:rsidRPr="00553758">
          <w:rPr>
            <w:rStyle w:val="af5"/>
            <w:rFonts w:ascii="Times New Roman" w:hAnsi="Times New Roman"/>
            <w:sz w:val="22"/>
            <w:lang w:eastAsia="x-none"/>
          </w:rPr>
          <w:t>R1-2007702</w:t>
        </w:r>
      </w:hyperlink>
      <w:r w:rsidR="00937C08" w:rsidRPr="00553758">
        <w:rPr>
          <w:rFonts w:ascii="Times New Roman" w:hAnsi="Times New Roman"/>
          <w:sz w:val="22"/>
          <w:lang w:eastAsia="x-none"/>
        </w:rPr>
        <w:tab/>
        <w:t>Draft Reply LS on Intra-UE Prioritization Scenario</w:t>
      </w:r>
      <w:r w:rsidR="00937C08" w:rsidRPr="00553758">
        <w:rPr>
          <w:rFonts w:ascii="Times New Roman" w:hAnsi="Times New Roman"/>
          <w:sz w:val="22"/>
          <w:lang w:eastAsia="x-none"/>
        </w:rPr>
        <w:tab/>
        <w:t>Ericsson</w:t>
      </w:r>
    </w:p>
    <w:p w14:paraId="1A28AEEC"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18" w:history="1">
        <w:r w:rsidR="00937C08" w:rsidRPr="00553758">
          <w:rPr>
            <w:rStyle w:val="af5"/>
            <w:rFonts w:ascii="Times New Roman" w:hAnsi="Times New Roman"/>
            <w:sz w:val="22"/>
            <w:lang w:eastAsia="x-none"/>
          </w:rPr>
          <w:t>R1-2007724</w:t>
        </w:r>
      </w:hyperlink>
      <w:r w:rsidR="00937C08" w:rsidRPr="00553758">
        <w:rPr>
          <w:rFonts w:ascii="Times New Roman" w:hAnsi="Times New Roman"/>
          <w:sz w:val="22"/>
          <w:lang w:eastAsia="x-none"/>
        </w:rPr>
        <w:tab/>
        <w:t>[DRAFT] Reply LS on Intra UE Prioritization Scenario</w:t>
      </w:r>
      <w:r w:rsidR="00937C08" w:rsidRPr="00553758">
        <w:rPr>
          <w:rFonts w:ascii="Times New Roman" w:hAnsi="Times New Roman"/>
          <w:sz w:val="22"/>
          <w:lang w:eastAsia="x-none"/>
        </w:rPr>
        <w:tab/>
        <w:t>ZTE</w:t>
      </w:r>
    </w:p>
    <w:p w14:paraId="25CB4890"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19" w:history="1">
        <w:r w:rsidR="00937C08" w:rsidRPr="00553758">
          <w:rPr>
            <w:rStyle w:val="af5"/>
            <w:rFonts w:ascii="Times New Roman" w:hAnsi="Times New Roman"/>
            <w:sz w:val="22"/>
            <w:lang w:eastAsia="x-none"/>
          </w:rPr>
          <w:t>R1-2007797</w:t>
        </w:r>
      </w:hyperlink>
      <w:r w:rsidR="00937C08" w:rsidRPr="00553758">
        <w:rPr>
          <w:rFonts w:ascii="Times New Roman" w:hAnsi="Times New Roman"/>
          <w:sz w:val="22"/>
          <w:lang w:eastAsia="x-none"/>
        </w:rPr>
        <w:tab/>
        <w:t>Draft reply LS on intra UE prioritization scenario</w:t>
      </w:r>
      <w:r w:rsidR="00937C08" w:rsidRPr="00553758">
        <w:rPr>
          <w:rFonts w:ascii="Times New Roman" w:hAnsi="Times New Roman"/>
          <w:sz w:val="22"/>
          <w:lang w:eastAsia="x-none"/>
        </w:rPr>
        <w:tab/>
        <w:t>CATT</w:t>
      </w:r>
    </w:p>
    <w:p w14:paraId="02AB71F7"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20" w:history="1">
        <w:r w:rsidR="00937C08" w:rsidRPr="00553758">
          <w:rPr>
            <w:rStyle w:val="af5"/>
            <w:rFonts w:ascii="Times New Roman" w:hAnsi="Times New Roman"/>
            <w:sz w:val="22"/>
            <w:lang w:eastAsia="x-none"/>
          </w:rPr>
          <w:t>R1-2008077</w:t>
        </w:r>
      </w:hyperlink>
      <w:r w:rsidR="00937C08" w:rsidRPr="00553758">
        <w:rPr>
          <w:rFonts w:ascii="Times New Roman" w:hAnsi="Times New Roman"/>
          <w:sz w:val="22"/>
          <w:lang w:eastAsia="x-none"/>
        </w:rPr>
        <w:tab/>
        <w:t>Discussion on RAN2 LS on Intra UE Prioritization Scenario</w:t>
      </w:r>
      <w:r w:rsidR="00937C08" w:rsidRPr="00553758">
        <w:rPr>
          <w:rFonts w:ascii="Times New Roman" w:hAnsi="Times New Roman"/>
          <w:sz w:val="22"/>
          <w:lang w:eastAsia="x-none"/>
        </w:rPr>
        <w:tab/>
        <w:t>LG Electronics</w:t>
      </w:r>
    </w:p>
    <w:p w14:paraId="063FC64F"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21" w:history="1">
        <w:r w:rsidR="00937C08" w:rsidRPr="00553758">
          <w:rPr>
            <w:rStyle w:val="af5"/>
            <w:rFonts w:ascii="Times New Roman" w:hAnsi="Times New Roman"/>
            <w:sz w:val="22"/>
            <w:lang w:eastAsia="x-none"/>
          </w:rPr>
          <w:t>R1-2008117</w:t>
        </w:r>
      </w:hyperlink>
      <w:r w:rsidR="00937C08" w:rsidRPr="00553758">
        <w:rPr>
          <w:rFonts w:ascii="Times New Roman" w:hAnsi="Times New Roman"/>
          <w:sz w:val="22"/>
          <w:lang w:eastAsia="x-none"/>
        </w:rPr>
        <w:tab/>
        <w:t>Discussion on LS on Intra UE Prioritization Scenario</w:t>
      </w:r>
      <w:r w:rsidR="00937C08" w:rsidRPr="00553758">
        <w:rPr>
          <w:rFonts w:ascii="Times New Roman" w:hAnsi="Times New Roman"/>
          <w:sz w:val="22"/>
          <w:lang w:eastAsia="x-none"/>
        </w:rPr>
        <w:tab/>
        <w:t>Samsung</w:t>
      </w:r>
    </w:p>
    <w:p w14:paraId="57A7734E"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22" w:history="1">
        <w:r w:rsidR="00937C08" w:rsidRPr="00553758">
          <w:rPr>
            <w:rStyle w:val="af5"/>
            <w:rFonts w:ascii="Times New Roman" w:hAnsi="Times New Roman"/>
            <w:sz w:val="22"/>
            <w:lang w:eastAsia="x-none"/>
          </w:rPr>
          <w:t>R1-2008306</w:t>
        </w:r>
      </w:hyperlink>
      <w:r w:rsidR="00937C08" w:rsidRPr="00553758">
        <w:rPr>
          <w:rFonts w:ascii="Times New Roman" w:hAnsi="Times New Roman"/>
          <w:sz w:val="22"/>
          <w:lang w:eastAsia="x-none"/>
        </w:rPr>
        <w:tab/>
        <w:t>[Draft] Reply LS on Intra UE Prioritization Scenario</w:t>
      </w:r>
      <w:r w:rsidR="00937C08" w:rsidRPr="00553758">
        <w:rPr>
          <w:rFonts w:ascii="Times New Roman" w:hAnsi="Times New Roman"/>
          <w:sz w:val="22"/>
          <w:lang w:eastAsia="x-none"/>
        </w:rPr>
        <w:tab/>
        <w:t>Nokia</w:t>
      </w:r>
    </w:p>
    <w:p w14:paraId="4DFF676B"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23" w:history="1">
        <w:r w:rsidR="00937C08" w:rsidRPr="00553758">
          <w:rPr>
            <w:rStyle w:val="af5"/>
            <w:rFonts w:ascii="Times New Roman" w:hAnsi="Times New Roman"/>
            <w:sz w:val="22"/>
            <w:lang w:eastAsia="x-none"/>
          </w:rPr>
          <w:t>R1-2008525</w:t>
        </w:r>
      </w:hyperlink>
      <w:r w:rsidR="00937C08" w:rsidRPr="00553758">
        <w:rPr>
          <w:rFonts w:ascii="Times New Roman" w:hAnsi="Times New Roman"/>
          <w:sz w:val="22"/>
          <w:lang w:eastAsia="x-none"/>
        </w:rPr>
        <w:tab/>
        <w:t>Discussion on LS on intra-UE prioritization</w:t>
      </w:r>
      <w:r w:rsidR="00937C08" w:rsidRPr="00553758">
        <w:rPr>
          <w:rFonts w:ascii="Times New Roman" w:hAnsi="Times New Roman"/>
          <w:sz w:val="22"/>
          <w:lang w:eastAsia="x-none"/>
        </w:rPr>
        <w:tab/>
        <w:t>Intel Corporation</w:t>
      </w:r>
    </w:p>
    <w:p w14:paraId="5A2F5A99"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24" w:history="1">
        <w:r w:rsidR="00937C08" w:rsidRPr="00553758">
          <w:rPr>
            <w:rStyle w:val="af5"/>
            <w:rFonts w:ascii="Times New Roman" w:hAnsi="Times New Roman"/>
            <w:sz w:val="22"/>
            <w:lang w:eastAsia="x-none"/>
          </w:rPr>
          <w:t>R1-2008592</w:t>
        </w:r>
      </w:hyperlink>
      <w:r w:rsidR="00937C08" w:rsidRPr="00553758">
        <w:rPr>
          <w:rFonts w:ascii="Times New Roman" w:hAnsi="Times New Roman"/>
          <w:sz w:val="22"/>
          <w:lang w:eastAsia="x-none"/>
        </w:rPr>
        <w:tab/>
        <w:t>Draft reply LS to RAN 2 LS on intra-UE prioritization</w:t>
      </w:r>
      <w:r w:rsidR="00937C08" w:rsidRPr="00553758">
        <w:rPr>
          <w:rFonts w:ascii="Times New Roman" w:hAnsi="Times New Roman"/>
          <w:sz w:val="22"/>
          <w:lang w:eastAsia="x-none"/>
        </w:rPr>
        <w:tab/>
        <w:t>Qualcomm Incorporated</w:t>
      </w:r>
    </w:p>
    <w:p w14:paraId="65B37A8B" w14:textId="77777777" w:rsidR="00937C08" w:rsidRPr="00553758" w:rsidRDefault="009327D8" w:rsidP="00553758">
      <w:pPr>
        <w:pStyle w:val="af7"/>
        <w:widowControl/>
        <w:numPr>
          <w:ilvl w:val="0"/>
          <w:numId w:val="46"/>
        </w:numPr>
        <w:spacing w:afterLines="50"/>
        <w:ind w:left="357" w:firstLineChars="0" w:hanging="357"/>
        <w:jc w:val="left"/>
        <w:rPr>
          <w:rFonts w:ascii="Times New Roman" w:hAnsi="Times New Roman"/>
          <w:sz w:val="22"/>
          <w:lang w:eastAsia="x-none"/>
        </w:rPr>
      </w:pPr>
      <w:hyperlink r:id="rId25" w:history="1">
        <w:r w:rsidR="00937C08" w:rsidRPr="00553758">
          <w:rPr>
            <w:rStyle w:val="af5"/>
            <w:rFonts w:ascii="Times New Roman" w:hAnsi="Times New Roman"/>
            <w:sz w:val="22"/>
            <w:lang w:eastAsia="x-none"/>
          </w:rPr>
          <w:t>R1-2008642</w:t>
        </w:r>
      </w:hyperlink>
      <w:r w:rsidR="00937C08" w:rsidRPr="00553758">
        <w:rPr>
          <w:rFonts w:ascii="Times New Roman" w:hAnsi="Times New Roman"/>
          <w:sz w:val="22"/>
          <w:lang w:eastAsia="x-none"/>
        </w:rPr>
        <w:tab/>
        <w:t>Draft Reply LS on Intra UE Prioritization Scenario</w:t>
      </w:r>
      <w:r w:rsidR="00937C08" w:rsidRPr="00553758">
        <w:rPr>
          <w:rFonts w:ascii="Times New Roman" w:hAnsi="Times New Roman"/>
          <w:sz w:val="22"/>
          <w:lang w:eastAsia="x-none"/>
        </w:rPr>
        <w:tab/>
        <w:t>vivo</w:t>
      </w:r>
    </w:p>
    <w:p w14:paraId="2EE0EBA0" w14:textId="77777777" w:rsidR="0073018D" w:rsidRPr="00937C08" w:rsidRDefault="0073018D" w:rsidP="000D78DA">
      <w:pPr>
        <w:rPr>
          <w:rFonts w:eastAsiaTheme="minorEastAsia"/>
          <w:lang w:eastAsia="zh-CN"/>
        </w:rPr>
      </w:pPr>
    </w:p>
    <w:sectPr w:rsidR="0073018D" w:rsidRPr="00937C08">
      <w:headerReference w:type="default" r:id="rId26"/>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CA2929" w14:textId="77777777" w:rsidR="009327D8" w:rsidRDefault="009327D8">
      <w:pPr>
        <w:spacing w:after="0"/>
      </w:pPr>
      <w:r>
        <w:separator/>
      </w:r>
    </w:p>
  </w:endnote>
  <w:endnote w:type="continuationSeparator" w:id="0">
    <w:p w14:paraId="2D27E9FE" w14:textId="77777777" w:rsidR="009327D8" w:rsidRDefault="009327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Semilight"/>
    <w:panose1 w:val="020B0600000101010101"/>
    <w:charset w:val="81"/>
    <w:family w:val="swiss"/>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1E3168" w14:textId="77777777" w:rsidR="009327D8" w:rsidRDefault="009327D8">
      <w:pPr>
        <w:spacing w:after="0"/>
      </w:pPr>
      <w:r>
        <w:separator/>
      </w:r>
    </w:p>
  </w:footnote>
  <w:footnote w:type="continuationSeparator" w:id="0">
    <w:p w14:paraId="366A41BB" w14:textId="77777777" w:rsidR="009327D8" w:rsidRDefault="009327D8">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3F8E8D" w14:textId="77777777" w:rsidR="0073018D" w:rsidRDefault="0073018D">
    <w:pPr>
      <w:pStyle w:val="ae"/>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88709312"/>
    <w:lvl w:ilvl="0">
      <w:start w:val="1"/>
      <w:numFmt w:val="bullet"/>
      <w:lvlText w:val=""/>
      <w:lvlJc w:val="left"/>
      <w:pPr>
        <w:tabs>
          <w:tab w:val="num" w:pos="765"/>
        </w:tabs>
        <w:ind w:left="765" w:hanging="360"/>
      </w:pPr>
      <w:rPr>
        <w:rFonts w:ascii="Symbol" w:hAnsi="Symbol" w:hint="default"/>
      </w:rPr>
    </w:lvl>
    <w:lvl w:ilvl="1">
      <w:start w:val="1"/>
      <w:numFmt w:val="decimal"/>
      <w:lvlText w:val="[%2]."/>
      <w:lvlJc w:val="left"/>
      <w:pPr>
        <w:tabs>
          <w:tab w:val="num" w:pos="1545"/>
        </w:tabs>
        <w:ind w:left="1545" w:hanging="420"/>
      </w:pPr>
      <w:rPr>
        <w:rFonts w:hint="eastAsia"/>
        <w:sz w:val="20"/>
        <w:szCs w:val="20"/>
      </w:rPr>
    </w:lvl>
    <w:lvl w:ilvl="2">
      <w:start w:val="1"/>
      <w:numFmt w:val="bullet"/>
      <w:lvlText w:val=""/>
      <w:lvlJc w:val="left"/>
      <w:pPr>
        <w:tabs>
          <w:tab w:val="num" w:pos="2205"/>
        </w:tabs>
        <w:ind w:left="2205" w:hanging="360"/>
      </w:pPr>
      <w:rPr>
        <w:rFonts w:ascii="Wingdings" w:hAnsi="Wingdings" w:hint="default"/>
      </w:rPr>
    </w:lvl>
    <w:lvl w:ilvl="3">
      <w:start w:val="1"/>
      <w:numFmt w:val="bullet"/>
      <w:lvlText w:val=""/>
      <w:lvlJc w:val="left"/>
      <w:pPr>
        <w:tabs>
          <w:tab w:val="num" w:pos="2925"/>
        </w:tabs>
        <w:ind w:left="2925" w:hanging="360"/>
      </w:pPr>
      <w:rPr>
        <w:rFonts w:ascii="Symbol" w:hAnsi="Symbol" w:hint="default"/>
      </w:rPr>
    </w:lvl>
    <w:lvl w:ilvl="4">
      <w:start w:val="1"/>
      <w:numFmt w:val="bullet"/>
      <w:lvlText w:val="o"/>
      <w:lvlJc w:val="left"/>
      <w:pPr>
        <w:tabs>
          <w:tab w:val="num" w:pos="3645"/>
        </w:tabs>
        <w:ind w:left="3645" w:hanging="360"/>
      </w:pPr>
      <w:rPr>
        <w:rFonts w:ascii="Courier New" w:hAnsi="Courier New" w:hint="default"/>
      </w:rPr>
    </w:lvl>
    <w:lvl w:ilvl="5">
      <w:start w:val="1"/>
      <w:numFmt w:val="bullet"/>
      <w:lvlText w:val=""/>
      <w:lvlJc w:val="left"/>
      <w:pPr>
        <w:tabs>
          <w:tab w:val="num" w:pos="4365"/>
        </w:tabs>
        <w:ind w:left="4365" w:hanging="360"/>
      </w:pPr>
      <w:rPr>
        <w:rFonts w:ascii="Wingdings" w:hAnsi="Wingdings" w:hint="default"/>
      </w:rPr>
    </w:lvl>
    <w:lvl w:ilvl="6">
      <w:start w:val="1"/>
      <w:numFmt w:val="bullet"/>
      <w:lvlText w:val=""/>
      <w:lvlJc w:val="left"/>
      <w:pPr>
        <w:tabs>
          <w:tab w:val="num" w:pos="5085"/>
        </w:tabs>
        <w:ind w:left="5085" w:hanging="360"/>
      </w:pPr>
      <w:rPr>
        <w:rFonts w:ascii="Symbol" w:hAnsi="Symbol" w:hint="default"/>
      </w:rPr>
    </w:lvl>
    <w:lvl w:ilvl="7">
      <w:start w:val="1"/>
      <w:numFmt w:val="bullet"/>
      <w:lvlText w:val="o"/>
      <w:lvlJc w:val="left"/>
      <w:pPr>
        <w:tabs>
          <w:tab w:val="num" w:pos="5805"/>
        </w:tabs>
        <w:ind w:left="5805" w:hanging="360"/>
      </w:pPr>
      <w:rPr>
        <w:rFonts w:ascii="Courier New" w:hAnsi="Courier New" w:hint="default"/>
      </w:rPr>
    </w:lvl>
    <w:lvl w:ilvl="8">
      <w:start w:val="1"/>
      <w:numFmt w:val="bullet"/>
      <w:lvlText w:val=""/>
      <w:lvlJc w:val="left"/>
      <w:pPr>
        <w:tabs>
          <w:tab w:val="num" w:pos="6525"/>
        </w:tabs>
        <w:ind w:left="6525"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572E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4C41609"/>
    <w:multiLevelType w:val="multilevel"/>
    <w:tmpl w:val="04C416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5F65936"/>
    <w:multiLevelType w:val="hybridMultilevel"/>
    <w:tmpl w:val="8B7A703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 w15:restartNumberingAfterBreak="0">
    <w:nsid w:val="07307016"/>
    <w:multiLevelType w:val="hybridMultilevel"/>
    <w:tmpl w:val="8D92A63C"/>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003AD1"/>
    <w:multiLevelType w:val="hybridMultilevel"/>
    <w:tmpl w:val="4D88BD56"/>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03A3938"/>
    <w:multiLevelType w:val="hybridMultilevel"/>
    <w:tmpl w:val="5518E5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362154"/>
    <w:multiLevelType w:val="multilevel"/>
    <w:tmpl w:val="133621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5EC40C9"/>
    <w:multiLevelType w:val="hybridMultilevel"/>
    <w:tmpl w:val="4DD2FE5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960118"/>
    <w:multiLevelType w:val="hybridMultilevel"/>
    <w:tmpl w:val="22E4F6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AE29A0"/>
    <w:multiLevelType w:val="multilevel"/>
    <w:tmpl w:val="29AE29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BCA6F67"/>
    <w:multiLevelType w:val="multilevel"/>
    <w:tmpl w:val="3BCA6F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3D482537"/>
    <w:multiLevelType w:val="hybridMultilevel"/>
    <w:tmpl w:val="C4C68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41B0AC4"/>
    <w:multiLevelType w:val="hybridMultilevel"/>
    <w:tmpl w:val="7B9A458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5D4163"/>
    <w:multiLevelType w:val="hybridMultilevel"/>
    <w:tmpl w:val="4554253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2" w15:restartNumberingAfterBreak="0">
    <w:nsid w:val="4C151806"/>
    <w:multiLevelType w:val="hybridMultilevel"/>
    <w:tmpl w:val="A47EF22E"/>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02854FD"/>
    <w:multiLevelType w:val="hybridMultilevel"/>
    <w:tmpl w:val="836C69A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51DA61A3"/>
    <w:multiLevelType w:val="hybridMultilevel"/>
    <w:tmpl w:val="317EF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5DA6148"/>
    <w:multiLevelType w:val="hybridMultilevel"/>
    <w:tmpl w:val="5FBC2D4A"/>
    <w:lvl w:ilvl="0" w:tplc="C73832A4">
      <w:start w:val="1"/>
      <w:numFmt w:val="bullet"/>
      <w:lvlText w:val=""/>
      <w:lvlJc w:val="left"/>
      <w:pPr>
        <w:ind w:left="720" w:hanging="360"/>
      </w:pPr>
      <w:rPr>
        <w:rFonts w:ascii="Symbol" w:hAnsi="Symbol" w:hint="default"/>
        <w:sz w:val="16"/>
        <w:szCs w:val="16"/>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A4E2491"/>
    <w:multiLevelType w:val="hybridMultilevel"/>
    <w:tmpl w:val="1BD416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2DA1AF2"/>
    <w:multiLevelType w:val="multilevel"/>
    <w:tmpl w:val="62DA1AF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7516505"/>
    <w:multiLevelType w:val="hybridMultilevel"/>
    <w:tmpl w:val="45203D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89B53A7"/>
    <w:multiLevelType w:val="multilevel"/>
    <w:tmpl w:val="689B53A7"/>
    <w:lvl w:ilvl="0">
      <w:start w:val="6"/>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C862F6F"/>
    <w:multiLevelType w:val="multilevel"/>
    <w:tmpl w:val="6C862F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DE3E7D"/>
    <w:multiLevelType w:val="multilevel"/>
    <w:tmpl w:val="6CDE3E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6C0433"/>
    <w:multiLevelType w:val="multilevel"/>
    <w:tmpl w:val="7608B5FA"/>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5670"/>
        </w:tabs>
        <w:ind w:left="5670" w:hanging="567"/>
      </w:pPr>
    </w:lvl>
    <w:lvl w:ilvl="2">
      <w:start w:val="1"/>
      <w:numFmt w:val="decimal"/>
      <w:lvlText w:val="%1.%2.%3."/>
      <w:lvlJc w:val="left"/>
      <w:pPr>
        <w:tabs>
          <w:tab w:val="left" w:pos="709"/>
        </w:tabs>
        <w:ind w:left="709" w:hanging="709"/>
      </w:pPr>
      <w:rPr>
        <w:sz w:val="22"/>
        <w:szCs w:val="30"/>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72707143"/>
    <w:multiLevelType w:val="multilevel"/>
    <w:tmpl w:val="727071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78BA5573"/>
    <w:multiLevelType w:val="hybridMultilevel"/>
    <w:tmpl w:val="D610A068"/>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38" w15:restartNumberingAfterBreak="0">
    <w:nsid w:val="7BC63F9A"/>
    <w:multiLevelType w:val="hybridMultilevel"/>
    <w:tmpl w:val="4E56C1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C9F3000"/>
    <w:multiLevelType w:val="multilevel"/>
    <w:tmpl w:val="7C9F30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D712529"/>
    <w:multiLevelType w:val="hybridMultilevel"/>
    <w:tmpl w:val="46DA7F9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6"/>
  </w:num>
  <w:num w:numId="2">
    <w:abstractNumId w:val="16"/>
  </w:num>
  <w:num w:numId="3">
    <w:abstractNumId w:val="27"/>
  </w:num>
  <w:num w:numId="4">
    <w:abstractNumId w:val="18"/>
  </w:num>
  <w:num w:numId="5">
    <w:abstractNumId w:val="25"/>
  </w:num>
  <w:num w:numId="6">
    <w:abstractNumId w:val="14"/>
  </w:num>
  <w:num w:numId="7">
    <w:abstractNumId w:val="21"/>
  </w:num>
  <w:num w:numId="8">
    <w:abstractNumId w:val="34"/>
  </w:num>
  <w:num w:numId="9">
    <w:abstractNumId w:val="10"/>
  </w:num>
  <w:num w:numId="10">
    <w:abstractNumId w:val="13"/>
  </w:num>
  <w:num w:numId="11">
    <w:abstractNumId w:val="1"/>
  </w:num>
  <w:num w:numId="12">
    <w:abstractNumId w:val="35"/>
  </w:num>
  <w:num w:numId="13">
    <w:abstractNumId w:val="3"/>
  </w:num>
  <w:num w:numId="14">
    <w:abstractNumId w:val="32"/>
  </w:num>
  <w:num w:numId="15">
    <w:abstractNumId w:val="39"/>
  </w:num>
  <w:num w:numId="16">
    <w:abstractNumId w:val="15"/>
  </w:num>
  <w:num w:numId="17">
    <w:abstractNumId w:val="12"/>
  </w:num>
  <w:num w:numId="18">
    <w:abstractNumId w:val="8"/>
  </w:num>
  <w:num w:numId="19">
    <w:abstractNumId w:val="33"/>
  </w:num>
  <w:num w:numId="20">
    <w:abstractNumId w:val="31"/>
  </w:num>
  <w:num w:numId="21">
    <w:abstractNumId w:val="29"/>
  </w:num>
  <w:num w:numId="22">
    <w:abstractNumId w:val="34"/>
  </w:num>
  <w:num w:numId="23">
    <w:abstractNumId w:val="34"/>
  </w:num>
  <w:num w:numId="24">
    <w:abstractNumId w:val="6"/>
  </w:num>
  <w:num w:numId="25">
    <w:abstractNumId w:val="5"/>
  </w:num>
  <w:num w:numId="26">
    <w:abstractNumId w:val="22"/>
  </w:num>
  <w:num w:numId="27">
    <w:abstractNumId w:val="0"/>
  </w:num>
  <w:num w:numId="28">
    <w:abstractNumId w:val="26"/>
  </w:num>
  <w:num w:numId="29">
    <w:abstractNumId w:val="28"/>
  </w:num>
  <w:num w:numId="30">
    <w:abstractNumId w:val="34"/>
  </w:num>
  <w:num w:numId="31">
    <w:abstractNumId w:val="23"/>
  </w:num>
  <w:num w:numId="32">
    <w:abstractNumId w:val="40"/>
  </w:num>
  <w:num w:numId="33">
    <w:abstractNumId w:val="34"/>
  </w:num>
  <w:num w:numId="34">
    <w:abstractNumId w:val="37"/>
  </w:num>
  <w:num w:numId="35">
    <w:abstractNumId w:val="17"/>
  </w:num>
  <w:num w:numId="36">
    <w:abstractNumId w:val="4"/>
  </w:num>
  <w:num w:numId="37">
    <w:abstractNumId w:val="34"/>
  </w:num>
  <w:num w:numId="38">
    <w:abstractNumId w:val="34"/>
  </w:num>
  <w:num w:numId="39">
    <w:abstractNumId w:val="34"/>
  </w:num>
  <w:num w:numId="40">
    <w:abstractNumId w:val="2"/>
  </w:num>
  <w:num w:numId="41">
    <w:abstractNumId w:val="30"/>
  </w:num>
  <w:num w:numId="42">
    <w:abstractNumId w:val="7"/>
  </w:num>
  <w:num w:numId="43">
    <w:abstractNumId w:val="24"/>
  </w:num>
  <w:num w:numId="44">
    <w:abstractNumId w:val="34"/>
  </w:num>
  <w:num w:numId="45">
    <w:abstractNumId w:val="11"/>
  </w:num>
  <w:num w:numId="46">
    <w:abstractNumId w:val="38"/>
  </w:num>
  <w:num w:numId="47">
    <w:abstractNumId w:val="9"/>
  </w:num>
  <w:num w:numId="48">
    <w:abstractNumId w:val="20"/>
  </w:num>
  <w:num w:numId="4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886"/>
    <w:rsid w:val="0000410D"/>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3A"/>
    <w:rsid w:val="00077878"/>
    <w:rsid w:val="00077C76"/>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41C4"/>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626"/>
    <w:rsid w:val="00091C53"/>
    <w:rsid w:val="00091C8C"/>
    <w:rsid w:val="000921EC"/>
    <w:rsid w:val="0009234A"/>
    <w:rsid w:val="00092D32"/>
    <w:rsid w:val="00092E4E"/>
    <w:rsid w:val="000931F0"/>
    <w:rsid w:val="0009327A"/>
    <w:rsid w:val="00093374"/>
    <w:rsid w:val="0009396C"/>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554"/>
    <w:rsid w:val="000D284E"/>
    <w:rsid w:val="000D2A01"/>
    <w:rsid w:val="000D30E4"/>
    <w:rsid w:val="000D3112"/>
    <w:rsid w:val="000D3349"/>
    <w:rsid w:val="000D360C"/>
    <w:rsid w:val="000D3A53"/>
    <w:rsid w:val="000D3C4D"/>
    <w:rsid w:val="000D40A6"/>
    <w:rsid w:val="000D41B2"/>
    <w:rsid w:val="000D47AC"/>
    <w:rsid w:val="000D5391"/>
    <w:rsid w:val="000D5894"/>
    <w:rsid w:val="000D5FEF"/>
    <w:rsid w:val="000D6570"/>
    <w:rsid w:val="000D665E"/>
    <w:rsid w:val="000D71B3"/>
    <w:rsid w:val="000D72C3"/>
    <w:rsid w:val="000D78DA"/>
    <w:rsid w:val="000E00CF"/>
    <w:rsid w:val="000E068D"/>
    <w:rsid w:val="000E078F"/>
    <w:rsid w:val="000E0F87"/>
    <w:rsid w:val="000E1909"/>
    <w:rsid w:val="000E3C6B"/>
    <w:rsid w:val="000E3EF4"/>
    <w:rsid w:val="000E4629"/>
    <w:rsid w:val="000E4F2F"/>
    <w:rsid w:val="000E5021"/>
    <w:rsid w:val="000E5A12"/>
    <w:rsid w:val="000E5F18"/>
    <w:rsid w:val="000E5FB3"/>
    <w:rsid w:val="000E601A"/>
    <w:rsid w:val="000E66F1"/>
    <w:rsid w:val="000E7159"/>
    <w:rsid w:val="000E79CD"/>
    <w:rsid w:val="000E7D93"/>
    <w:rsid w:val="000E7E98"/>
    <w:rsid w:val="000E7F62"/>
    <w:rsid w:val="000F00ED"/>
    <w:rsid w:val="000F0755"/>
    <w:rsid w:val="000F1063"/>
    <w:rsid w:val="000F11F0"/>
    <w:rsid w:val="000F16DB"/>
    <w:rsid w:val="000F1F75"/>
    <w:rsid w:val="000F26CF"/>
    <w:rsid w:val="000F306D"/>
    <w:rsid w:val="000F30E0"/>
    <w:rsid w:val="000F332B"/>
    <w:rsid w:val="000F340A"/>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3327"/>
    <w:rsid w:val="001233A1"/>
    <w:rsid w:val="001234B3"/>
    <w:rsid w:val="00123B33"/>
    <w:rsid w:val="00123E23"/>
    <w:rsid w:val="00123E88"/>
    <w:rsid w:val="0012412F"/>
    <w:rsid w:val="001246F8"/>
    <w:rsid w:val="00124BE6"/>
    <w:rsid w:val="00125C01"/>
    <w:rsid w:val="00125CA4"/>
    <w:rsid w:val="00125D22"/>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C9"/>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D8C"/>
    <w:rsid w:val="00172E1E"/>
    <w:rsid w:val="001743B2"/>
    <w:rsid w:val="00174B2E"/>
    <w:rsid w:val="00175121"/>
    <w:rsid w:val="00175564"/>
    <w:rsid w:val="001759F9"/>
    <w:rsid w:val="00175B32"/>
    <w:rsid w:val="00176593"/>
    <w:rsid w:val="0017669A"/>
    <w:rsid w:val="001768C1"/>
    <w:rsid w:val="00176D09"/>
    <w:rsid w:val="00176D18"/>
    <w:rsid w:val="00177528"/>
    <w:rsid w:val="00177A43"/>
    <w:rsid w:val="00177C18"/>
    <w:rsid w:val="00177CD9"/>
    <w:rsid w:val="0018007E"/>
    <w:rsid w:val="00180604"/>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763"/>
    <w:rsid w:val="001A5F47"/>
    <w:rsid w:val="001A62D9"/>
    <w:rsid w:val="001A644B"/>
    <w:rsid w:val="001A727B"/>
    <w:rsid w:val="001A7D4F"/>
    <w:rsid w:val="001B03B7"/>
    <w:rsid w:val="001B09AD"/>
    <w:rsid w:val="001B1A87"/>
    <w:rsid w:val="001B1D92"/>
    <w:rsid w:val="001B2958"/>
    <w:rsid w:val="001B299E"/>
    <w:rsid w:val="001B3408"/>
    <w:rsid w:val="001B3934"/>
    <w:rsid w:val="001B3B5D"/>
    <w:rsid w:val="001B3C54"/>
    <w:rsid w:val="001B4D92"/>
    <w:rsid w:val="001B5F0C"/>
    <w:rsid w:val="001B5F15"/>
    <w:rsid w:val="001B6227"/>
    <w:rsid w:val="001B6669"/>
    <w:rsid w:val="001B677D"/>
    <w:rsid w:val="001B6D16"/>
    <w:rsid w:val="001B6E62"/>
    <w:rsid w:val="001B6F9F"/>
    <w:rsid w:val="001B7010"/>
    <w:rsid w:val="001B7323"/>
    <w:rsid w:val="001B7370"/>
    <w:rsid w:val="001B7378"/>
    <w:rsid w:val="001B749D"/>
    <w:rsid w:val="001B7906"/>
    <w:rsid w:val="001B7E41"/>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C84"/>
    <w:rsid w:val="001E4190"/>
    <w:rsid w:val="001E43E1"/>
    <w:rsid w:val="001E44AD"/>
    <w:rsid w:val="001E44F5"/>
    <w:rsid w:val="001E4547"/>
    <w:rsid w:val="001E4E82"/>
    <w:rsid w:val="001E4EB7"/>
    <w:rsid w:val="001E58A1"/>
    <w:rsid w:val="001E594C"/>
    <w:rsid w:val="001E59F8"/>
    <w:rsid w:val="001E5C5B"/>
    <w:rsid w:val="001E5DE6"/>
    <w:rsid w:val="001E7352"/>
    <w:rsid w:val="001E74C3"/>
    <w:rsid w:val="001E78C0"/>
    <w:rsid w:val="001E7E2B"/>
    <w:rsid w:val="001F00A4"/>
    <w:rsid w:val="001F01BF"/>
    <w:rsid w:val="001F02FA"/>
    <w:rsid w:val="001F06AE"/>
    <w:rsid w:val="001F0AAC"/>
    <w:rsid w:val="001F12E4"/>
    <w:rsid w:val="001F14C1"/>
    <w:rsid w:val="001F16CB"/>
    <w:rsid w:val="001F1704"/>
    <w:rsid w:val="001F1CA5"/>
    <w:rsid w:val="001F1CAC"/>
    <w:rsid w:val="001F1F19"/>
    <w:rsid w:val="001F1F7A"/>
    <w:rsid w:val="001F3C10"/>
    <w:rsid w:val="001F3FCA"/>
    <w:rsid w:val="001F47EF"/>
    <w:rsid w:val="001F4893"/>
    <w:rsid w:val="001F4D40"/>
    <w:rsid w:val="001F52ED"/>
    <w:rsid w:val="001F6239"/>
    <w:rsid w:val="001F65AA"/>
    <w:rsid w:val="001F6DC8"/>
    <w:rsid w:val="001F7C6D"/>
    <w:rsid w:val="0020011D"/>
    <w:rsid w:val="00200638"/>
    <w:rsid w:val="002007F1"/>
    <w:rsid w:val="002015AA"/>
    <w:rsid w:val="00201693"/>
    <w:rsid w:val="00201D35"/>
    <w:rsid w:val="0020210B"/>
    <w:rsid w:val="0020261D"/>
    <w:rsid w:val="00203036"/>
    <w:rsid w:val="0020379F"/>
    <w:rsid w:val="00203BDA"/>
    <w:rsid w:val="00203C89"/>
    <w:rsid w:val="002043AC"/>
    <w:rsid w:val="0020536F"/>
    <w:rsid w:val="0020540C"/>
    <w:rsid w:val="00205CC9"/>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207CB"/>
    <w:rsid w:val="00220DAD"/>
    <w:rsid w:val="002210AD"/>
    <w:rsid w:val="002214C5"/>
    <w:rsid w:val="00221D1E"/>
    <w:rsid w:val="00221F3B"/>
    <w:rsid w:val="002223E4"/>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A67"/>
    <w:rsid w:val="002478D2"/>
    <w:rsid w:val="002503F2"/>
    <w:rsid w:val="002506CB"/>
    <w:rsid w:val="00250A1E"/>
    <w:rsid w:val="0025126E"/>
    <w:rsid w:val="0025177C"/>
    <w:rsid w:val="00251790"/>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8B0"/>
    <w:rsid w:val="00264F6D"/>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AA1"/>
    <w:rsid w:val="00273C79"/>
    <w:rsid w:val="00273CCD"/>
    <w:rsid w:val="00273EB1"/>
    <w:rsid w:val="00274054"/>
    <w:rsid w:val="00274641"/>
    <w:rsid w:val="00274BDE"/>
    <w:rsid w:val="00274FDD"/>
    <w:rsid w:val="00275037"/>
    <w:rsid w:val="00275303"/>
    <w:rsid w:val="00275952"/>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71E0"/>
    <w:rsid w:val="00287204"/>
    <w:rsid w:val="00287506"/>
    <w:rsid w:val="00287D2A"/>
    <w:rsid w:val="00287D9B"/>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BD6"/>
    <w:rsid w:val="002B5F7C"/>
    <w:rsid w:val="002B6B19"/>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214C"/>
    <w:rsid w:val="002F22CC"/>
    <w:rsid w:val="002F3228"/>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3392"/>
    <w:rsid w:val="003039E6"/>
    <w:rsid w:val="00303C80"/>
    <w:rsid w:val="00304D2C"/>
    <w:rsid w:val="00304E2C"/>
    <w:rsid w:val="0030542F"/>
    <w:rsid w:val="00305899"/>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5CD"/>
    <w:rsid w:val="00314632"/>
    <w:rsid w:val="00314D4D"/>
    <w:rsid w:val="00314F85"/>
    <w:rsid w:val="00315119"/>
    <w:rsid w:val="003154CD"/>
    <w:rsid w:val="00315D43"/>
    <w:rsid w:val="00316464"/>
    <w:rsid w:val="00316C69"/>
    <w:rsid w:val="003175CB"/>
    <w:rsid w:val="003178FD"/>
    <w:rsid w:val="00317AF2"/>
    <w:rsid w:val="00317BD7"/>
    <w:rsid w:val="00317DEF"/>
    <w:rsid w:val="00317F6E"/>
    <w:rsid w:val="00320048"/>
    <w:rsid w:val="0032067E"/>
    <w:rsid w:val="0032084E"/>
    <w:rsid w:val="00320CAE"/>
    <w:rsid w:val="00321253"/>
    <w:rsid w:val="003220D6"/>
    <w:rsid w:val="00322955"/>
    <w:rsid w:val="00322A67"/>
    <w:rsid w:val="00322BF3"/>
    <w:rsid w:val="00323092"/>
    <w:rsid w:val="00323152"/>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75C"/>
    <w:rsid w:val="0032781A"/>
    <w:rsid w:val="003278F0"/>
    <w:rsid w:val="003302F1"/>
    <w:rsid w:val="0033077D"/>
    <w:rsid w:val="00330F36"/>
    <w:rsid w:val="003315AE"/>
    <w:rsid w:val="003316B7"/>
    <w:rsid w:val="003324D7"/>
    <w:rsid w:val="00332C58"/>
    <w:rsid w:val="00332DB3"/>
    <w:rsid w:val="00333070"/>
    <w:rsid w:val="0033325C"/>
    <w:rsid w:val="00333502"/>
    <w:rsid w:val="0033364B"/>
    <w:rsid w:val="003339EC"/>
    <w:rsid w:val="00333FCF"/>
    <w:rsid w:val="00334844"/>
    <w:rsid w:val="003350D4"/>
    <w:rsid w:val="003359D0"/>
    <w:rsid w:val="00335D9C"/>
    <w:rsid w:val="00335FD9"/>
    <w:rsid w:val="003364B0"/>
    <w:rsid w:val="00336A20"/>
    <w:rsid w:val="00337044"/>
    <w:rsid w:val="0033752C"/>
    <w:rsid w:val="0033790D"/>
    <w:rsid w:val="00337F9C"/>
    <w:rsid w:val="0034028C"/>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50BB9"/>
    <w:rsid w:val="0035104A"/>
    <w:rsid w:val="00351265"/>
    <w:rsid w:val="0035183E"/>
    <w:rsid w:val="00351B3E"/>
    <w:rsid w:val="00351BC6"/>
    <w:rsid w:val="003520BA"/>
    <w:rsid w:val="00352C3E"/>
    <w:rsid w:val="00353048"/>
    <w:rsid w:val="0035372B"/>
    <w:rsid w:val="003538E6"/>
    <w:rsid w:val="003543CC"/>
    <w:rsid w:val="00354550"/>
    <w:rsid w:val="00354C81"/>
    <w:rsid w:val="0035505D"/>
    <w:rsid w:val="00355836"/>
    <w:rsid w:val="00355BC7"/>
    <w:rsid w:val="00355EDA"/>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5F6"/>
    <w:rsid w:val="0037397C"/>
    <w:rsid w:val="00373EFB"/>
    <w:rsid w:val="00374478"/>
    <w:rsid w:val="0037540A"/>
    <w:rsid w:val="003766FD"/>
    <w:rsid w:val="0037711F"/>
    <w:rsid w:val="003771A5"/>
    <w:rsid w:val="00377325"/>
    <w:rsid w:val="00377CDF"/>
    <w:rsid w:val="003800B0"/>
    <w:rsid w:val="003817C3"/>
    <w:rsid w:val="00381CCA"/>
    <w:rsid w:val="00382437"/>
    <w:rsid w:val="00382699"/>
    <w:rsid w:val="0038292E"/>
    <w:rsid w:val="00382C54"/>
    <w:rsid w:val="00382F03"/>
    <w:rsid w:val="0038335C"/>
    <w:rsid w:val="00383386"/>
    <w:rsid w:val="003835FA"/>
    <w:rsid w:val="00384268"/>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790C"/>
    <w:rsid w:val="00397A79"/>
    <w:rsid w:val="00397C67"/>
    <w:rsid w:val="00397ECA"/>
    <w:rsid w:val="003A0B7F"/>
    <w:rsid w:val="003A1B3F"/>
    <w:rsid w:val="003A1BD2"/>
    <w:rsid w:val="003A1DA5"/>
    <w:rsid w:val="003A265F"/>
    <w:rsid w:val="003A2B9E"/>
    <w:rsid w:val="003A2CC1"/>
    <w:rsid w:val="003A2EEC"/>
    <w:rsid w:val="003A375E"/>
    <w:rsid w:val="003A402D"/>
    <w:rsid w:val="003A419A"/>
    <w:rsid w:val="003A489C"/>
    <w:rsid w:val="003A4F65"/>
    <w:rsid w:val="003A5013"/>
    <w:rsid w:val="003A5188"/>
    <w:rsid w:val="003A52C7"/>
    <w:rsid w:val="003A5312"/>
    <w:rsid w:val="003A571D"/>
    <w:rsid w:val="003A5AF4"/>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977"/>
    <w:rsid w:val="003B4058"/>
    <w:rsid w:val="003B4706"/>
    <w:rsid w:val="003B50B5"/>
    <w:rsid w:val="003B50F7"/>
    <w:rsid w:val="003B5A4E"/>
    <w:rsid w:val="003B5B59"/>
    <w:rsid w:val="003B6223"/>
    <w:rsid w:val="003B62CD"/>
    <w:rsid w:val="003B6572"/>
    <w:rsid w:val="003B6CEE"/>
    <w:rsid w:val="003B6D43"/>
    <w:rsid w:val="003B6D8C"/>
    <w:rsid w:val="003B6E69"/>
    <w:rsid w:val="003B706F"/>
    <w:rsid w:val="003B76AB"/>
    <w:rsid w:val="003B7970"/>
    <w:rsid w:val="003B7E81"/>
    <w:rsid w:val="003C0A57"/>
    <w:rsid w:val="003C0C68"/>
    <w:rsid w:val="003C0EFA"/>
    <w:rsid w:val="003C0FE1"/>
    <w:rsid w:val="003C14B1"/>
    <w:rsid w:val="003C3267"/>
    <w:rsid w:val="003C39CD"/>
    <w:rsid w:val="003C3D71"/>
    <w:rsid w:val="003C3F11"/>
    <w:rsid w:val="003C448B"/>
    <w:rsid w:val="003C469B"/>
    <w:rsid w:val="003C5004"/>
    <w:rsid w:val="003C5336"/>
    <w:rsid w:val="003C570C"/>
    <w:rsid w:val="003C578B"/>
    <w:rsid w:val="003C6257"/>
    <w:rsid w:val="003C6907"/>
    <w:rsid w:val="003C71FE"/>
    <w:rsid w:val="003C7ED7"/>
    <w:rsid w:val="003D0A0C"/>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E13"/>
    <w:rsid w:val="003F3219"/>
    <w:rsid w:val="003F33E9"/>
    <w:rsid w:val="003F34A7"/>
    <w:rsid w:val="003F361C"/>
    <w:rsid w:val="003F3801"/>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6BC"/>
    <w:rsid w:val="003F7C3A"/>
    <w:rsid w:val="00400744"/>
    <w:rsid w:val="00400C31"/>
    <w:rsid w:val="00401756"/>
    <w:rsid w:val="00402BCD"/>
    <w:rsid w:val="00403747"/>
    <w:rsid w:val="00403E6E"/>
    <w:rsid w:val="004049FF"/>
    <w:rsid w:val="00404D63"/>
    <w:rsid w:val="00405E3B"/>
    <w:rsid w:val="00405E94"/>
    <w:rsid w:val="00405FC6"/>
    <w:rsid w:val="004066D3"/>
    <w:rsid w:val="0040690C"/>
    <w:rsid w:val="00406A66"/>
    <w:rsid w:val="00406C61"/>
    <w:rsid w:val="00406C82"/>
    <w:rsid w:val="0040734D"/>
    <w:rsid w:val="004074AB"/>
    <w:rsid w:val="00407B38"/>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9DA"/>
    <w:rsid w:val="00433E00"/>
    <w:rsid w:val="00433EA4"/>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545C"/>
    <w:rsid w:val="00455531"/>
    <w:rsid w:val="004555BD"/>
    <w:rsid w:val="004555F1"/>
    <w:rsid w:val="00455793"/>
    <w:rsid w:val="004558B4"/>
    <w:rsid w:val="00455E86"/>
    <w:rsid w:val="00456D6A"/>
    <w:rsid w:val="00456E53"/>
    <w:rsid w:val="00456EF7"/>
    <w:rsid w:val="00456F61"/>
    <w:rsid w:val="00457080"/>
    <w:rsid w:val="0045708E"/>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1059"/>
    <w:rsid w:val="004715F2"/>
    <w:rsid w:val="00471A1B"/>
    <w:rsid w:val="00471A74"/>
    <w:rsid w:val="00471D06"/>
    <w:rsid w:val="0047237D"/>
    <w:rsid w:val="004724C4"/>
    <w:rsid w:val="0047272A"/>
    <w:rsid w:val="00473B1A"/>
    <w:rsid w:val="00474346"/>
    <w:rsid w:val="00474956"/>
    <w:rsid w:val="00474CDD"/>
    <w:rsid w:val="00474D87"/>
    <w:rsid w:val="00475349"/>
    <w:rsid w:val="00475835"/>
    <w:rsid w:val="00475B73"/>
    <w:rsid w:val="00475E79"/>
    <w:rsid w:val="00475F1D"/>
    <w:rsid w:val="004765DF"/>
    <w:rsid w:val="00476A8B"/>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F97"/>
    <w:rsid w:val="00485F31"/>
    <w:rsid w:val="004862BD"/>
    <w:rsid w:val="004866B4"/>
    <w:rsid w:val="00486923"/>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976"/>
    <w:rsid w:val="00495B41"/>
    <w:rsid w:val="00495D17"/>
    <w:rsid w:val="00496313"/>
    <w:rsid w:val="004969CE"/>
    <w:rsid w:val="0049759D"/>
    <w:rsid w:val="0049776D"/>
    <w:rsid w:val="004A0233"/>
    <w:rsid w:val="004A150D"/>
    <w:rsid w:val="004A1629"/>
    <w:rsid w:val="004A1C09"/>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E6"/>
    <w:rsid w:val="004B23E0"/>
    <w:rsid w:val="004B2409"/>
    <w:rsid w:val="004B296B"/>
    <w:rsid w:val="004B3124"/>
    <w:rsid w:val="004B31D0"/>
    <w:rsid w:val="004B4069"/>
    <w:rsid w:val="004B4D09"/>
    <w:rsid w:val="004B5D95"/>
    <w:rsid w:val="004B6B82"/>
    <w:rsid w:val="004B7109"/>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10F7"/>
    <w:rsid w:val="004D18C8"/>
    <w:rsid w:val="004D1A15"/>
    <w:rsid w:val="004D1D7A"/>
    <w:rsid w:val="004D1DB0"/>
    <w:rsid w:val="004D23F8"/>
    <w:rsid w:val="004D282B"/>
    <w:rsid w:val="004D2ECC"/>
    <w:rsid w:val="004D33BC"/>
    <w:rsid w:val="004D34E3"/>
    <w:rsid w:val="004D3A75"/>
    <w:rsid w:val="004D407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1063"/>
    <w:rsid w:val="004F1797"/>
    <w:rsid w:val="004F1BD0"/>
    <w:rsid w:val="004F25F4"/>
    <w:rsid w:val="004F2EF2"/>
    <w:rsid w:val="004F3085"/>
    <w:rsid w:val="004F3248"/>
    <w:rsid w:val="004F3626"/>
    <w:rsid w:val="004F45ED"/>
    <w:rsid w:val="004F48E8"/>
    <w:rsid w:val="004F4A82"/>
    <w:rsid w:val="004F4F0F"/>
    <w:rsid w:val="004F592B"/>
    <w:rsid w:val="004F5F62"/>
    <w:rsid w:val="004F6759"/>
    <w:rsid w:val="004F6C96"/>
    <w:rsid w:val="004F7427"/>
    <w:rsid w:val="004F753A"/>
    <w:rsid w:val="004F7635"/>
    <w:rsid w:val="004F7E8E"/>
    <w:rsid w:val="0050169A"/>
    <w:rsid w:val="005023BB"/>
    <w:rsid w:val="00502B94"/>
    <w:rsid w:val="005030D4"/>
    <w:rsid w:val="005036A2"/>
    <w:rsid w:val="00503AE2"/>
    <w:rsid w:val="00503D93"/>
    <w:rsid w:val="00504E49"/>
    <w:rsid w:val="00505155"/>
    <w:rsid w:val="00505BB2"/>
    <w:rsid w:val="005067E9"/>
    <w:rsid w:val="00506F90"/>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CE"/>
    <w:rsid w:val="00521D93"/>
    <w:rsid w:val="005220D2"/>
    <w:rsid w:val="00522400"/>
    <w:rsid w:val="00522425"/>
    <w:rsid w:val="0052244B"/>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21C"/>
    <w:rsid w:val="0052758B"/>
    <w:rsid w:val="00527F4E"/>
    <w:rsid w:val="005308F8"/>
    <w:rsid w:val="00530B12"/>
    <w:rsid w:val="0053118A"/>
    <w:rsid w:val="005315BE"/>
    <w:rsid w:val="005317D0"/>
    <w:rsid w:val="00531A76"/>
    <w:rsid w:val="0053207E"/>
    <w:rsid w:val="0053237C"/>
    <w:rsid w:val="00532921"/>
    <w:rsid w:val="00533354"/>
    <w:rsid w:val="005337A7"/>
    <w:rsid w:val="00533C6B"/>
    <w:rsid w:val="00533FBD"/>
    <w:rsid w:val="005342F5"/>
    <w:rsid w:val="0053446A"/>
    <w:rsid w:val="005351E3"/>
    <w:rsid w:val="0053546D"/>
    <w:rsid w:val="005357B1"/>
    <w:rsid w:val="00535AC2"/>
    <w:rsid w:val="00536047"/>
    <w:rsid w:val="00536B5C"/>
    <w:rsid w:val="00536D5A"/>
    <w:rsid w:val="00536E2C"/>
    <w:rsid w:val="00537131"/>
    <w:rsid w:val="005371F4"/>
    <w:rsid w:val="005376A2"/>
    <w:rsid w:val="00537A86"/>
    <w:rsid w:val="00537D44"/>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902"/>
    <w:rsid w:val="00572AA3"/>
    <w:rsid w:val="005736E0"/>
    <w:rsid w:val="00574007"/>
    <w:rsid w:val="005741FB"/>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107E"/>
    <w:rsid w:val="0058156A"/>
    <w:rsid w:val="00581674"/>
    <w:rsid w:val="00581789"/>
    <w:rsid w:val="00581869"/>
    <w:rsid w:val="00581BD2"/>
    <w:rsid w:val="00581E0B"/>
    <w:rsid w:val="00582002"/>
    <w:rsid w:val="00582159"/>
    <w:rsid w:val="00583C58"/>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DF4"/>
    <w:rsid w:val="005974EF"/>
    <w:rsid w:val="00597C10"/>
    <w:rsid w:val="00597ED0"/>
    <w:rsid w:val="005A004D"/>
    <w:rsid w:val="005A0825"/>
    <w:rsid w:val="005A11AC"/>
    <w:rsid w:val="005A12E0"/>
    <w:rsid w:val="005A17B8"/>
    <w:rsid w:val="005A1C35"/>
    <w:rsid w:val="005A239F"/>
    <w:rsid w:val="005A27F0"/>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4E3"/>
    <w:rsid w:val="005C176B"/>
    <w:rsid w:val="005C1F21"/>
    <w:rsid w:val="005C30A5"/>
    <w:rsid w:val="005C3B25"/>
    <w:rsid w:val="005C41EA"/>
    <w:rsid w:val="005C428B"/>
    <w:rsid w:val="005C44C7"/>
    <w:rsid w:val="005C5053"/>
    <w:rsid w:val="005C5858"/>
    <w:rsid w:val="005C5ACE"/>
    <w:rsid w:val="005C68E9"/>
    <w:rsid w:val="005C6BF8"/>
    <w:rsid w:val="005C6C10"/>
    <w:rsid w:val="005C6F4B"/>
    <w:rsid w:val="005C7950"/>
    <w:rsid w:val="005C7953"/>
    <w:rsid w:val="005C7BCD"/>
    <w:rsid w:val="005D0D1A"/>
    <w:rsid w:val="005D0F2E"/>
    <w:rsid w:val="005D13A0"/>
    <w:rsid w:val="005D1D35"/>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719"/>
    <w:rsid w:val="005E0B5F"/>
    <w:rsid w:val="005E1333"/>
    <w:rsid w:val="005E146D"/>
    <w:rsid w:val="005E1D55"/>
    <w:rsid w:val="005E2F66"/>
    <w:rsid w:val="005E2FB4"/>
    <w:rsid w:val="005E39C3"/>
    <w:rsid w:val="005E3AB1"/>
    <w:rsid w:val="005E454B"/>
    <w:rsid w:val="005E527B"/>
    <w:rsid w:val="005E555E"/>
    <w:rsid w:val="005E62D6"/>
    <w:rsid w:val="005E63C9"/>
    <w:rsid w:val="005E6E34"/>
    <w:rsid w:val="005E70DE"/>
    <w:rsid w:val="005E7132"/>
    <w:rsid w:val="005E7267"/>
    <w:rsid w:val="005E7437"/>
    <w:rsid w:val="005E7759"/>
    <w:rsid w:val="005E78BC"/>
    <w:rsid w:val="005E7E1D"/>
    <w:rsid w:val="005F0181"/>
    <w:rsid w:val="005F044F"/>
    <w:rsid w:val="005F0905"/>
    <w:rsid w:val="005F0C54"/>
    <w:rsid w:val="005F0F5F"/>
    <w:rsid w:val="005F1699"/>
    <w:rsid w:val="005F29F4"/>
    <w:rsid w:val="005F2D82"/>
    <w:rsid w:val="005F2F80"/>
    <w:rsid w:val="005F3C6E"/>
    <w:rsid w:val="005F4664"/>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45B"/>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DFF"/>
    <w:rsid w:val="00612E37"/>
    <w:rsid w:val="0061335D"/>
    <w:rsid w:val="006135BF"/>
    <w:rsid w:val="0061361C"/>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99D"/>
    <w:rsid w:val="00623F1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7274"/>
    <w:rsid w:val="00650280"/>
    <w:rsid w:val="00650A2C"/>
    <w:rsid w:val="0065146B"/>
    <w:rsid w:val="00651696"/>
    <w:rsid w:val="0065172D"/>
    <w:rsid w:val="00651C67"/>
    <w:rsid w:val="006524B0"/>
    <w:rsid w:val="0065287F"/>
    <w:rsid w:val="00652B97"/>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43CB"/>
    <w:rsid w:val="00684BA2"/>
    <w:rsid w:val="00684F60"/>
    <w:rsid w:val="0068686B"/>
    <w:rsid w:val="006873B6"/>
    <w:rsid w:val="0068766C"/>
    <w:rsid w:val="0069050E"/>
    <w:rsid w:val="00690FEB"/>
    <w:rsid w:val="0069117F"/>
    <w:rsid w:val="00691688"/>
    <w:rsid w:val="006916D0"/>
    <w:rsid w:val="00691E52"/>
    <w:rsid w:val="006920E6"/>
    <w:rsid w:val="00692557"/>
    <w:rsid w:val="006925C2"/>
    <w:rsid w:val="006926B1"/>
    <w:rsid w:val="00692B83"/>
    <w:rsid w:val="00692CC8"/>
    <w:rsid w:val="00693ED3"/>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F22"/>
    <w:rsid w:val="006C2530"/>
    <w:rsid w:val="006C29CE"/>
    <w:rsid w:val="006C2D16"/>
    <w:rsid w:val="006C2E32"/>
    <w:rsid w:val="006C2F66"/>
    <w:rsid w:val="006C3100"/>
    <w:rsid w:val="006C3673"/>
    <w:rsid w:val="006C387D"/>
    <w:rsid w:val="006C3D77"/>
    <w:rsid w:val="006C400E"/>
    <w:rsid w:val="006C4194"/>
    <w:rsid w:val="006C53D0"/>
    <w:rsid w:val="006C6038"/>
    <w:rsid w:val="006C61DB"/>
    <w:rsid w:val="006C65E2"/>
    <w:rsid w:val="006C703C"/>
    <w:rsid w:val="006C7E2A"/>
    <w:rsid w:val="006C7F83"/>
    <w:rsid w:val="006D05A4"/>
    <w:rsid w:val="006D1C39"/>
    <w:rsid w:val="006D1E35"/>
    <w:rsid w:val="006D2321"/>
    <w:rsid w:val="006D2491"/>
    <w:rsid w:val="006D2777"/>
    <w:rsid w:val="006D2B86"/>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328A"/>
    <w:rsid w:val="006E3530"/>
    <w:rsid w:val="006E40C1"/>
    <w:rsid w:val="006E411F"/>
    <w:rsid w:val="006E4CD8"/>
    <w:rsid w:val="006E58AB"/>
    <w:rsid w:val="006E592E"/>
    <w:rsid w:val="006E59AF"/>
    <w:rsid w:val="006E6655"/>
    <w:rsid w:val="006E66FB"/>
    <w:rsid w:val="006E6CDE"/>
    <w:rsid w:val="006E72A9"/>
    <w:rsid w:val="006E7FE2"/>
    <w:rsid w:val="006F0287"/>
    <w:rsid w:val="006F03BC"/>
    <w:rsid w:val="006F11AA"/>
    <w:rsid w:val="006F1D27"/>
    <w:rsid w:val="006F1D9A"/>
    <w:rsid w:val="006F1DB9"/>
    <w:rsid w:val="006F1DFC"/>
    <w:rsid w:val="006F1E59"/>
    <w:rsid w:val="006F2648"/>
    <w:rsid w:val="006F26DD"/>
    <w:rsid w:val="006F2DB9"/>
    <w:rsid w:val="006F2EB7"/>
    <w:rsid w:val="006F3443"/>
    <w:rsid w:val="006F3544"/>
    <w:rsid w:val="006F3E94"/>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D36"/>
    <w:rsid w:val="00714A9D"/>
    <w:rsid w:val="00715965"/>
    <w:rsid w:val="007159A6"/>
    <w:rsid w:val="00715B82"/>
    <w:rsid w:val="0071621E"/>
    <w:rsid w:val="00716CFD"/>
    <w:rsid w:val="00716EB2"/>
    <w:rsid w:val="0071761A"/>
    <w:rsid w:val="00717988"/>
    <w:rsid w:val="007203BF"/>
    <w:rsid w:val="007204FE"/>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B5"/>
    <w:rsid w:val="00731AF9"/>
    <w:rsid w:val="00731DA9"/>
    <w:rsid w:val="00731EA6"/>
    <w:rsid w:val="00731FA7"/>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588"/>
    <w:rsid w:val="00747816"/>
    <w:rsid w:val="00747B3E"/>
    <w:rsid w:val="00750177"/>
    <w:rsid w:val="0075019F"/>
    <w:rsid w:val="0075074E"/>
    <w:rsid w:val="00750D81"/>
    <w:rsid w:val="00750E3D"/>
    <w:rsid w:val="00751037"/>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36A"/>
    <w:rsid w:val="0079038F"/>
    <w:rsid w:val="00790A12"/>
    <w:rsid w:val="00790AFD"/>
    <w:rsid w:val="00790B19"/>
    <w:rsid w:val="00790BE7"/>
    <w:rsid w:val="00790F90"/>
    <w:rsid w:val="00791787"/>
    <w:rsid w:val="0079243E"/>
    <w:rsid w:val="007927E9"/>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F9F"/>
    <w:rsid w:val="007A43CE"/>
    <w:rsid w:val="007A4558"/>
    <w:rsid w:val="007A4593"/>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6111"/>
    <w:rsid w:val="007C6284"/>
    <w:rsid w:val="007C6608"/>
    <w:rsid w:val="007C6D65"/>
    <w:rsid w:val="007C785C"/>
    <w:rsid w:val="007D01D7"/>
    <w:rsid w:val="007D0B67"/>
    <w:rsid w:val="007D136E"/>
    <w:rsid w:val="007D1462"/>
    <w:rsid w:val="007D1B88"/>
    <w:rsid w:val="007D1C1E"/>
    <w:rsid w:val="007D25B7"/>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DC9"/>
    <w:rsid w:val="007F45B1"/>
    <w:rsid w:val="007F4B39"/>
    <w:rsid w:val="007F5999"/>
    <w:rsid w:val="007F5CE5"/>
    <w:rsid w:val="007F5E32"/>
    <w:rsid w:val="007F6705"/>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EB6"/>
    <w:rsid w:val="008062B3"/>
    <w:rsid w:val="00806636"/>
    <w:rsid w:val="0080680B"/>
    <w:rsid w:val="00806FAB"/>
    <w:rsid w:val="00807393"/>
    <w:rsid w:val="008073D5"/>
    <w:rsid w:val="00807B5B"/>
    <w:rsid w:val="00807B71"/>
    <w:rsid w:val="0081101D"/>
    <w:rsid w:val="0081104D"/>
    <w:rsid w:val="008110E5"/>
    <w:rsid w:val="0081113E"/>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820"/>
    <w:rsid w:val="00845BD8"/>
    <w:rsid w:val="00845EB6"/>
    <w:rsid w:val="008465B9"/>
    <w:rsid w:val="0084749E"/>
    <w:rsid w:val="008474D9"/>
    <w:rsid w:val="008476F8"/>
    <w:rsid w:val="00847913"/>
    <w:rsid w:val="00847F25"/>
    <w:rsid w:val="008502DA"/>
    <w:rsid w:val="00850998"/>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27E1"/>
    <w:rsid w:val="00862F19"/>
    <w:rsid w:val="00863044"/>
    <w:rsid w:val="0086310B"/>
    <w:rsid w:val="0086479A"/>
    <w:rsid w:val="008647F3"/>
    <w:rsid w:val="008654C3"/>
    <w:rsid w:val="0086558E"/>
    <w:rsid w:val="00865AA0"/>
    <w:rsid w:val="00865B0E"/>
    <w:rsid w:val="00865B8B"/>
    <w:rsid w:val="0086610C"/>
    <w:rsid w:val="00866350"/>
    <w:rsid w:val="00866852"/>
    <w:rsid w:val="00866FE8"/>
    <w:rsid w:val="00867255"/>
    <w:rsid w:val="008674A5"/>
    <w:rsid w:val="00867853"/>
    <w:rsid w:val="008678CB"/>
    <w:rsid w:val="0086798E"/>
    <w:rsid w:val="00867A40"/>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D58"/>
    <w:rsid w:val="00875FCA"/>
    <w:rsid w:val="0087618A"/>
    <w:rsid w:val="00876599"/>
    <w:rsid w:val="00876BAC"/>
    <w:rsid w:val="00876C6B"/>
    <w:rsid w:val="00876D36"/>
    <w:rsid w:val="00877329"/>
    <w:rsid w:val="00877F12"/>
    <w:rsid w:val="00880438"/>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FBA"/>
    <w:rsid w:val="008A3493"/>
    <w:rsid w:val="008A3614"/>
    <w:rsid w:val="008A3632"/>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7739"/>
    <w:rsid w:val="008A797F"/>
    <w:rsid w:val="008A79AE"/>
    <w:rsid w:val="008A7DBB"/>
    <w:rsid w:val="008A7F6F"/>
    <w:rsid w:val="008B047F"/>
    <w:rsid w:val="008B071C"/>
    <w:rsid w:val="008B09EE"/>
    <w:rsid w:val="008B1043"/>
    <w:rsid w:val="008B18CE"/>
    <w:rsid w:val="008B1B90"/>
    <w:rsid w:val="008B20B2"/>
    <w:rsid w:val="008B2509"/>
    <w:rsid w:val="008B269F"/>
    <w:rsid w:val="008B397D"/>
    <w:rsid w:val="008B3B1C"/>
    <w:rsid w:val="008B3BEB"/>
    <w:rsid w:val="008B4764"/>
    <w:rsid w:val="008B5109"/>
    <w:rsid w:val="008B53AB"/>
    <w:rsid w:val="008B5BC4"/>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4FF"/>
    <w:rsid w:val="008C4839"/>
    <w:rsid w:val="008C4969"/>
    <w:rsid w:val="008C57B6"/>
    <w:rsid w:val="008C5868"/>
    <w:rsid w:val="008C5BFC"/>
    <w:rsid w:val="008C6058"/>
    <w:rsid w:val="008C612B"/>
    <w:rsid w:val="008C6B69"/>
    <w:rsid w:val="008C70AD"/>
    <w:rsid w:val="008C7405"/>
    <w:rsid w:val="008C7D55"/>
    <w:rsid w:val="008C7F10"/>
    <w:rsid w:val="008C7F4D"/>
    <w:rsid w:val="008D0688"/>
    <w:rsid w:val="008D1464"/>
    <w:rsid w:val="008D1CA0"/>
    <w:rsid w:val="008D276E"/>
    <w:rsid w:val="008D35CD"/>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A1E"/>
    <w:rsid w:val="008E6BAB"/>
    <w:rsid w:val="008E6CB7"/>
    <w:rsid w:val="008E793F"/>
    <w:rsid w:val="008E7DFA"/>
    <w:rsid w:val="008F11C6"/>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FA"/>
    <w:rsid w:val="00903A52"/>
    <w:rsid w:val="009040E6"/>
    <w:rsid w:val="009044C2"/>
    <w:rsid w:val="0090482B"/>
    <w:rsid w:val="00904D2F"/>
    <w:rsid w:val="00905060"/>
    <w:rsid w:val="0090561D"/>
    <w:rsid w:val="00905A2C"/>
    <w:rsid w:val="00905F4F"/>
    <w:rsid w:val="009060E6"/>
    <w:rsid w:val="0090617B"/>
    <w:rsid w:val="009062D6"/>
    <w:rsid w:val="00906C20"/>
    <w:rsid w:val="00906E3C"/>
    <w:rsid w:val="009071FC"/>
    <w:rsid w:val="00907520"/>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5493"/>
    <w:rsid w:val="00935D20"/>
    <w:rsid w:val="00936291"/>
    <w:rsid w:val="00936703"/>
    <w:rsid w:val="00936ED8"/>
    <w:rsid w:val="009370E1"/>
    <w:rsid w:val="009370FC"/>
    <w:rsid w:val="00937961"/>
    <w:rsid w:val="00937B32"/>
    <w:rsid w:val="00937C08"/>
    <w:rsid w:val="00937C62"/>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5481"/>
    <w:rsid w:val="00955679"/>
    <w:rsid w:val="00955916"/>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32AB"/>
    <w:rsid w:val="009739C3"/>
    <w:rsid w:val="0097666D"/>
    <w:rsid w:val="00977724"/>
    <w:rsid w:val="00977D86"/>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C26"/>
    <w:rsid w:val="0098525B"/>
    <w:rsid w:val="00985717"/>
    <w:rsid w:val="00985735"/>
    <w:rsid w:val="00985770"/>
    <w:rsid w:val="009857D5"/>
    <w:rsid w:val="00985D75"/>
    <w:rsid w:val="00985E11"/>
    <w:rsid w:val="00985F9E"/>
    <w:rsid w:val="00986AB1"/>
    <w:rsid w:val="00986BDD"/>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9DB"/>
    <w:rsid w:val="009966DC"/>
    <w:rsid w:val="00997536"/>
    <w:rsid w:val="00997957"/>
    <w:rsid w:val="00997A42"/>
    <w:rsid w:val="00997B3C"/>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CD8"/>
    <w:rsid w:val="009B7D75"/>
    <w:rsid w:val="009B7F88"/>
    <w:rsid w:val="009C000B"/>
    <w:rsid w:val="009C0097"/>
    <w:rsid w:val="009C0114"/>
    <w:rsid w:val="009C0C35"/>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48DA"/>
    <w:rsid w:val="009D4E77"/>
    <w:rsid w:val="009D51CD"/>
    <w:rsid w:val="009D5453"/>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6C9"/>
    <w:rsid w:val="009F3991"/>
    <w:rsid w:val="009F3FBC"/>
    <w:rsid w:val="009F474D"/>
    <w:rsid w:val="009F505E"/>
    <w:rsid w:val="009F519B"/>
    <w:rsid w:val="009F5A2A"/>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DFB"/>
    <w:rsid w:val="00A06460"/>
    <w:rsid w:val="00A06DCB"/>
    <w:rsid w:val="00A06E73"/>
    <w:rsid w:val="00A070DA"/>
    <w:rsid w:val="00A0778F"/>
    <w:rsid w:val="00A1001A"/>
    <w:rsid w:val="00A10082"/>
    <w:rsid w:val="00A101FF"/>
    <w:rsid w:val="00A10568"/>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76"/>
    <w:rsid w:val="00A31F4B"/>
    <w:rsid w:val="00A3233C"/>
    <w:rsid w:val="00A323F7"/>
    <w:rsid w:val="00A32DA9"/>
    <w:rsid w:val="00A32EFD"/>
    <w:rsid w:val="00A3311F"/>
    <w:rsid w:val="00A339EA"/>
    <w:rsid w:val="00A33CF4"/>
    <w:rsid w:val="00A33D88"/>
    <w:rsid w:val="00A34010"/>
    <w:rsid w:val="00A348FF"/>
    <w:rsid w:val="00A34BBD"/>
    <w:rsid w:val="00A34DE7"/>
    <w:rsid w:val="00A34EFF"/>
    <w:rsid w:val="00A352DC"/>
    <w:rsid w:val="00A35520"/>
    <w:rsid w:val="00A35737"/>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32D"/>
    <w:rsid w:val="00A4537B"/>
    <w:rsid w:val="00A45A45"/>
    <w:rsid w:val="00A45D21"/>
    <w:rsid w:val="00A466FB"/>
    <w:rsid w:val="00A46765"/>
    <w:rsid w:val="00A4711E"/>
    <w:rsid w:val="00A473D3"/>
    <w:rsid w:val="00A47672"/>
    <w:rsid w:val="00A4777A"/>
    <w:rsid w:val="00A47C4F"/>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8CE"/>
    <w:rsid w:val="00A6608B"/>
    <w:rsid w:val="00A664B7"/>
    <w:rsid w:val="00A671C5"/>
    <w:rsid w:val="00A677C0"/>
    <w:rsid w:val="00A678D5"/>
    <w:rsid w:val="00A67CED"/>
    <w:rsid w:val="00A67F2F"/>
    <w:rsid w:val="00A70683"/>
    <w:rsid w:val="00A7096D"/>
    <w:rsid w:val="00A70B40"/>
    <w:rsid w:val="00A71007"/>
    <w:rsid w:val="00A710C3"/>
    <w:rsid w:val="00A71286"/>
    <w:rsid w:val="00A718C9"/>
    <w:rsid w:val="00A71B4D"/>
    <w:rsid w:val="00A72E1D"/>
    <w:rsid w:val="00A72FBC"/>
    <w:rsid w:val="00A7315C"/>
    <w:rsid w:val="00A735BD"/>
    <w:rsid w:val="00A739B3"/>
    <w:rsid w:val="00A73ECA"/>
    <w:rsid w:val="00A74050"/>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BDB"/>
    <w:rsid w:val="00A83806"/>
    <w:rsid w:val="00A83831"/>
    <w:rsid w:val="00A840AD"/>
    <w:rsid w:val="00A8459F"/>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5113"/>
    <w:rsid w:val="00A95C89"/>
    <w:rsid w:val="00A960DD"/>
    <w:rsid w:val="00A96694"/>
    <w:rsid w:val="00A9676C"/>
    <w:rsid w:val="00A971B2"/>
    <w:rsid w:val="00A97759"/>
    <w:rsid w:val="00A97A34"/>
    <w:rsid w:val="00A97BE0"/>
    <w:rsid w:val="00AA0098"/>
    <w:rsid w:val="00AA0190"/>
    <w:rsid w:val="00AA02D0"/>
    <w:rsid w:val="00AA0493"/>
    <w:rsid w:val="00AA0E4F"/>
    <w:rsid w:val="00AA19D0"/>
    <w:rsid w:val="00AA20D6"/>
    <w:rsid w:val="00AA238E"/>
    <w:rsid w:val="00AA24A7"/>
    <w:rsid w:val="00AA2E97"/>
    <w:rsid w:val="00AA347A"/>
    <w:rsid w:val="00AA3EFA"/>
    <w:rsid w:val="00AA42FB"/>
    <w:rsid w:val="00AA4960"/>
    <w:rsid w:val="00AA4D19"/>
    <w:rsid w:val="00AA4D47"/>
    <w:rsid w:val="00AA4FC9"/>
    <w:rsid w:val="00AA54B6"/>
    <w:rsid w:val="00AA5F5D"/>
    <w:rsid w:val="00AA6941"/>
    <w:rsid w:val="00AA74E6"/>
    <w:rsid w:val="00AA7B67"/>
    <w:rsid w:val="00AA7EFA"/>
    <w:rsid w:val="00AB0FCC"/>
    <w:rsid w:val="00AB17C8"/>
    <w:rsid w:val="00AB185C"/>
    <w:rsid w:val="00AB1943"/>
    <w:rsid w:val="00AB2045"/>
    <w:rsid w:val="00AB21A2"/>
    <w:rsid w:val="00AB21FA"/>
    <w:rsid w:val="00AB2229"/>
    <w:rsid w:val="00AB264E"/>
    <w:rsid w:val="00AB2869"/>
    <w:rsid w:val="00AB2F5E"/>
    <w:rsid w:val="00AB30D5"/>
    <w:rsid w:val="00AB3699"/>
    <w:rsid w:val="00AB4250"/>
    <w:rsid w:val="00AB4865"/>
    <w:rsid w:val="00AB4929"/>
    <w:rsid w:val="00AB4B8D"/>
    <w:rsid w:val="00AB4C44"/>
    <w:rsid w:val="00AB4D2A"/>
    <w:rsid w:val="00AB5533"/>
    <w:rsid w:val="00AB5A98"/>
    <w:rsid w:val="00AB653E"/>
    <w:rsid w:val="00AC0119"/>
    <w:rsid w:val="00AC0750"/>
    <w:rsid w:val="00AC0CFA"/>
    <w:rsid w:val="00AC0D3A"/>
    <w:rsid w:val="00AC0E3E"/>
    <w:rsid w:val="00AC0E9F"/>
    <w:rsid w:val="00AC0F32"/>
    <w:rsid w:val="00AC1A4E"/>
    <w:rsid w:val="00AC20AD"/>
    <w:rsid w:val="00AC238C"/>
    <w:rsid w:val="00AC3772"/>
    <w:rsid w:val="00AC3C6A"/>
    <w:rsid w:val="00AC4D20"/>
    <w:rsid w:val="00AC53C8"/>
    <w:rsid w:val="00AC5528"/>
    <w:rsid w:val="00AC5535"/>
    <w:rsid w:val="00AC5C21"/>
    <w:rsid w:val="00AC5D47"/>
    <w:rsid w:val="00AC5DE1"/>
    <w:rsid w:val="00AC5EB2"/>
    <w:rsid w:val="00AC6094"/>
    <w:rsid w:val="00AC62E4"/>
    <w:rsid w:val="00AC685B"/>
    <w:rsid w:val="00AC6D33"/>
    <w:rsid w:val="00AD02BF"/>
    <w:rsid w:val="00AD04E0"/>
    <w:rsid w:val="00AD1109"/>
    <w:rsid w:val="00AD1681"/>
    <w:rsid w:val="00AD20D0"/>
    <w:rsid w:val="00AD2B53"/>
    <w:rsid w:val="00AD2D64"/>
    <w:rsid w:val="00AD300B"/>
    <w:rsid w:val="00AD3268"/>
    <w:rsid w:val="00AD4712"/>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2A0"/>
    <w:rsid w:val="00AF042E"/>
    <w:rsid w:val="00AF11FA"/>
    <w:rsid w:val="00AF15B8"/>
    <w:rsid w:val="00AF16D1"/>
    <w:rsid w:val="00AF183F"/>
    <w:rsid w:val="00AF19F2"/>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D21"/>
    <w:rsid w:val="00B11052"/>
    <w:rsid w:val="00B113DD"/>
    <w:rsid w:val="00B12315"/>
    <w:rsid w:val="00B1252E"/>
    <w:rsid w:val="00B137E1"/>
    <w:rsid w:val="00B13939"/>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852"/>
    <w:rsid w:val="00B35A9B"/>
    <w:rsid w:val="00B362D0"/>
    <w:rsid w:val="00B366BB"/>
    <w:rsid w:val="00B36887"/>
    <w:rsid w:val="00B36B7E"/>
    <w:rsid w:val="00B36DDB"/>
    <w:rsid w:val="00B3705D"/>
    <w:rsid w:val="00B37B59"/>
    <w:rsid w:val="00B407D3"/>
    <w:rsid w:val="00B40F77"/>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6279"/>
    <w:rsid w:val="00B46634"/>
    <w:rsid w:val="00B475CF"/>
    <w:rsid w:val="00B476D1"/>
    <w:rsid w:val="00B4778C"/>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8BE"/>
    <w:rsid w:val="00B54FF8"/>
    <w:rsid w:val="00B5582C"/>
    <w:rsid w:val="00B55A25"/>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D77"/>
    <w:rsid w:val="00B8365A"/>
    <w:rsid w:val="00B8369D"/>
    <w:rsid w:val="00B840D4"/>
    <w:rsid w:val="00B843B5"/>
    <w:rsid w:val="00B84F24"/>
    <w:rsid w:val="00B85466"/>
    <w:rsid w:val="00B85744"/>
    <w:rsid w:val="00B857F1"/>
    <w:rsid w:val="00B8582F"/>
    <w:rsid w:val="00B85838"/>
    <w:rsid w:val="00B868B2"/>
    <w:rsid w:val="00B87285"/>
    <w:rsid w:val="00B872ED"/>
    <w:rsid w:val="00B8794B"/>
    <w:rsid w:val="00B87A37"/>
    <w:rsid w:val="00B87ABC"/>
    <w:rsid w:val="00B87FBC"/>
    <w:rsid w:val="00B911E7"/>
    <w:rsid w:val="00B91C56"/>
    <w:rsid w:val="00B92F24"/>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74E8"/>
    <w:rsid w:val="00BA7FC8"/>
    <w:rsid w:val="00BB0269"/>
    <w:rsid w:val="00BB05EB"/>
    <w:rsid w:val="00BB0836"/>
    <w:rsid w:val="00BB0E48"/>
    <w:rsid w:val="00BB1994"/>
    <w:rsid w:val="00BB1DDD"/>
    <w:rsid w:val="00BB23BF"/>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F32"/>
    <w:rsid w:val="00BC35AF"/>
    <w:rsid w:val="00BC39AE"/>
    <w:rsid w:val="00BC3A2F"/>
    <w:rsid w:val="00BC4E1E"/>
    <w:rsid w:val="00BC4E3E"/>
    <w:rsid w:val="00BC57F9"/>
    <w:rsid w:val="00BC5FAB"/>
    <w:rsid w:val="00BC62B8"/>
    <w:rsid w:val="00BC73AE"/>
    <w:rsid w:val="00BC77E1"/>
    <w:rsid w:val="00BC7D4B"/>
    <w:rsid w:val="00BC7DF7"/>
    <w:rsid w:val="00BD0132"/>
    <w:rsid w:val="00BD0B11"/>
    <w:rsid w:val="00BD0D89"/>
    <w:rsid w:val="00BD0D8A"/>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4D7"/>
    <w:rsid w:val="00BE25F4"/>
    <w:rsid w:val="00BE2CEF"/>
    <w:rsid w:val="00BE38BD"/>
    <w:rsid w:val="00BE42B5"/>
    <w:rsid w:val="00BE45D1"/>
    <w:rsid w:val="00BE47EB"/>
    <w:rsid w:val="00BE4817"/>
    <w:rsid w:val="00BE4B25"/>
    <w:rsid w:val="00BE54CA"/>
    <w:rsid w:val="00BE59A8"/>
    <w:rsid w:val="00BE5D4C"/>
    <w:rsid w:val="00BE6061"/>
    <w:rsid w:val="00BE6124"/>
    <w:rsid w:val="00BE68FA"/>
    <w:rsid w:val="00BE69F5"/>
    <w:rsid w:val="00BE6BA3"/>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F7"/>
    <w:rsid w:val="00C10282"/>
    <w:rsid w:val="00C10AD9"/>
    <w:rsid w:val="00C1138E"/>
    <w:rsid w:val="00C117BE"/>
    <w:rsid w:val="00C11A4E"/>
    <w:rsid w:val="00C126B6"/>
    <w:rsid w:val="00C1273D"/>
    <w:rsid w:val="00C1317F"/>
    <w:rsid w:val="00C1340F"/>
    <w:rsid w:val="00C13618"/>
    <w:rsid w:val="00C140A3"/>
    <w:rsid w:val="00C14714"/>
    <w:rsid w:val="00C14810"/>
    <w:rsid w:val="00C14CAB"/>
    <w:rsid w:val="00C14D9A"/>
    <w:rsid w:val="00C15383"/>
    <w:rsid w:val="00C154C2"/>
    <w:rsid w:val="00C159E2"/>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780"/>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32D"/>
    <w:rsid w:val="00C47167"/>
    <w:rsid w:val="00C476B3"/>
    <w:rsid w:val="00C503C3"/>
    <w:rsid w:val="00C50D29"/>
    <w:rsid w:val="00C51EE3"/>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9EF"/>
    <w:rsid w:val="00C56020"/>
    <w:rsid w:val="00C56202"/>
    <w:rsid w:val="00C5633C"/>
    <w:rsid w:val="00C56CCB"/>
    <w:rsid w:val="00C56F4F"/>
    <w:rsid w:val="00C57889"/>
    <w:rsid w:val="00C578DB"/>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20"/>
    <w:rsid w:val="00C67EFD"/>
    <w:rsid w:val="00C71631"/>
    <w:rsid w:val="00C71906"/>
    <w:rsid w:val="00C724E8"/>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63B"/>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A2E"/>
    <w:rsid w:val="00C93D53"/>
    <w:rsid w:val="00C94AAE"/>
    <w:rsid w:val="00C94DB9"/>
    <w:rsid w:val="00C950A6"/>
    <w:rsid w:val="00C95474"/>
    <w:rsid w:val="00C96004"/>
    <w:rsid w:val="00C96477"/>
    <w:rsid w:val="00C97015"/>
    <w:rsid w:val="00C97426"/>
    <w:rsid w:val="00CA060E"/>
    <w:rsid w:val="00CA0A76"/>
    <w:rsid w:val="00CA0F79"/>
    <w:rsid w:val="00CA10CA"/>
    <w:rsid w:val="00CA1CC4"/>
    <w:rsid w:val="00CA1FF4"/>
    <w:rsid w:val="00CA21D4"/>
    <w:rsid w:val="00CA2256"/>
    <w:rsid w:val="00CA36EC"/>
    <w:rsid w:val="00CA43C5"/>
    <w:rsid w:val="00CA43CA"/>
    <w:rsid w:val="00CA4883"/>
    <w:rsid w:val="00CA4E1C"/>
    <w:rsid w:val="00CA4FC2"/>
    <w:rsid w:val="00CA531A"/>
    <w:rsid w:val="00CA5414"/>
    <w:rsid w:val="00CA54D4"/>
    <w:rsid w:val="00CA5D14"/>
    <w:rsid w:val="00CA752A"/>
    <w:rsid w:val="00CA7B4F"/>
    <w:rsid w:val="00CB0613"/>
    <w:rsid w:val="00CB071C"/>
    <w:rsid w:val="00CB0E4E"/>
    <w:rsid w:val="00CB0F05"/>
    <w:rsid w:val="00CB1A3A"/>
    <w:rsid w:val="00CB1DE6"/>
    <w:rsid w:val="00CB2377"/>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1073"/>
    <w:rsid w:val="00CF15C3"/>
    <w:rsid w:val="00CF1985"/>
    <w:rsid w:val="00CF1AC7"/>
    <w:rsid w:val="00CF1B22"/>
    <w:rsid w:val="00CF1BB8"/>
    <w:rsid w:val="00CF1C9C"/>
    <w:rsid w:val="00CF1E8E"/>
    <w:rsid w:val="00CF1FFF"/>
    <w:rsid w:val="00CF2A20"/>
    <w:rsid w:val="00CF3246"/>
    <w:rsid w:val="00CF34FA"/>
    <w:rsid w:val="00CF42ED"/>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420"/>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1032"/>
    <w:rsid w:val="00D2112A"/>
    <w:rsid w:val="00D222F9"/>
    <w:rsid w:val="00D226A0"/>
    <w:rsid w:val="00D22875"/>
    <w:rsid w:val="00D228CF"/>
    <w:rsid w:val="00D229DE"/>
    <w:rsid w:val="00D23697"/>
    <w:rsid w:val="00D2438E"/>
    <w:rsid w:val="00D2441A"/>
    <w:rsid w:val="00D24E68"/>
    <w:rsid w:val="00D25377"/>
    <w:rsid w:val="00D2540B"/>
    <w:rsid w:val="00D25984"/>
    <w:rsid w:val="00D2674D"/>
    <w:rsid w:val="00D268D0"/>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6860"/>
    <w:rsid w:val="00D374F4"/>
    <w:rsid w:val="00D37602"/>
    <w:rsid w:val="00D3762C"/>
    <w:rsid w:val="00D3769B"/>
    <w:rsid w:val="00D376AB"/>
    <w:rsid w:val="00D37E73"/>
    <w:rsid w:val="00D40065"/>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547"/>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544"/>
    <w:rsid w:val="00D64853"/>
    <w:rsid w:val="00D650BC"/>
    <w:rsid w:val="00D65F71"/>
    <w:rsid w:val="00D663D9"/>
    <w:rsid w:val="00D66E01"/>
    <w:rsid w:val="00D672DD"/>
    <w:rsid w:val="00D674AE"/>
    <w:rsid w:val="00D67DB1"/>
    <w:rsid w:val="00D67DDC"/>
    <w:rsid w:val="00D705BD"/>
    <w:rsid w:val="00D707DD"/>
    <w:rsid w:val="00D70B4F"/>
    <w:rsid w:val="00D7210D"/>
    <w:rsid w:val="00D726EE"/>
    <w:rsid w:val="00D72CD9"/>
    <w:rsid w:val="00D731B2"/>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300F"/>
    <w:rsid w:val="00DA30C0"/>
    <w:rsid w:val="00DA3400"/>
    <w:rsid w:val="00DA34ED"/>
    <w:rsid w:val="00DA3BBD"/>
    <w:rsid w:val="00DA5168"/>
    <w:rsid w:val="00DA53AC"/>
    <w:rsid w:val="00DA5911"/>
    <w:rsid w:val="00DA5EB7"/>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C02A3"/>
    <w:rsid w:val="00DC0840"/>
    <w:rsid w:val="00DC0ED8"/>
    <w:rsid w:val="00DC1A47"/>
    <w:rsid w:val="00DC1EE2"/>
    <w:rsid w:val="00DC1F36"/>
    <w:rsid w:val="00DC2AAB"/>
    <w:rsid w:val="00DC2F23"/>
    <w:rsid w:val="00DC3168"/>
    <w:rsid w:val="00DC37CD"/>
    <w:rsid w:val="00DC42BA"/>
    <w:rsid w:val="00DC4709"/>
    <w:rsid w:val="00DC4CB9"/>
    <w:rsid w:val="00DC5BE4"/>
    <w:rsid w:val="00DC671C"/>
    <w:rsid w:val="00DC690A"/>
    <w:rsid w:val="00DC6D25"/>
    <w:rsid w:val="00DC6F12"/>
    <w:rsid w:val="00DC724A"/>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723"/>
    <w:rsid w:val="00E06973"/>
    <w:rsid w:val="00E06C0A"/>
    <w:rsid w:val="00E06D74"/>
    <w:rsid w:val="00E07706"/>
    <w:rsid w:val="00E07D8A"/>
    <w:rsid w:val="00E10643"/>
    <w:rsid w:val="00E10829"/>
    <w:rsid w:val="00E1249C"/>
    <w:rsid w:val="00E12591"/>
    <w:rsid w:val="00E12DB9"/>
    <w:rsid w:val="00E12F2F"/>
    <w:rsid w:val="00E13A9E"/>
    <w:rsid w:val="00E142FE"/>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4D9"/>
    <w:rsid w:val="00E45919"/>
    <w:rsid w:val="00E45EB8"/>
    <w:rsid w:val="00E46258"/>
    <w:rsid w:val="00E46482"/>
    <w:rsid w:val="00E4669C"/>
    <w:rsid w:val="00E46D44"/>
    <w:rsid w:val="00E477B1"/>
    <w:rsid w:val="00E47BD3"/>
    <w:rsid w:val="00E47E36"/>
    <w:rsid w:val="00E50BAD"/>
    <w:rsid w:val="00E50C8B"/>
    <w:rsid w:val="00E50E4C"/>
    <w:rsid w:val="00E510CE"/>
    <w:rsid w:val="00E51199"/>
    <w:rsid w:val="00E51216"/>
    <w:rsid w:val="00E51518"/>
    <w:rsid w:val="00E51543"/>
    <w:rsid w:val="00E51792"/>
    <w:rsid w:val="00E51915"/>
    <w:rsid w:val="00E51A52"/>
    <w:rsid w:val="00E52A8B"/>
    <w:rsid w:val="00E54141"/>
    <w:rsid w:val="00E5444A"/>
    <w:rsid w:val="00E553BC"/>
    <w:rsid w:val="00E55AAB"/>
    <w:rsid w:val="00E55D8A"/>
    <w:rsid w:val="00E561C6"/>
    <w:rsid w:val="00E562A5"/>
    <w:rsid w:val="00E56532"/>
    <w:rsid w:val="00E567C9"/>
    <w:rsid w:val="00E56B10"/>
    <w:rsid w:val="00E571B0"/>
    <w:rsid w:val="00E572B0"/>
    <w:rsid w:val="00E60D47"/>
    <w:rsid w:val="00E60E3C"/>
    <w:rsid w:val="00E61042"/>
    <w:rsid w:val="00E61407"/>
    <w:rsid w:val="00E61543"/>
    <w:rsid w:val="00E619C2"/>
    <w:rsid w:val="00E62132"/>
    <w:rsid w:val="00E62296"/>
    <w:rsid w:val="00E6326A"/>
    <w:rsid w:val="00E63ADC"/>
    <w:rsid w:val="00E63BC5"/>
    <w:rsid w:val="00E63E6F"/>
    <w:rsid w:val="00E6462C"/>
    <w:rsid w:val="00E646DE"/>
    <w:rsid w:val="00E64968"/>
    <w:rsid w:val="00E65044"/>
    <w:rsid w:val="00E65190"/>
    <w:rsid w:val="00E65589"/>
    <w:rsid w:val="00E65646"/>
    <w:rsid w:val="00E66520"/>
    <w:rsid w:val="00E666CC"/>
    <w:rsid w:val="00E66733"/>
    <w:rsid w:val="00E667CA"/>
    <w:rsid w:val="00E66B6C"/>
    <w:rsid w:val="00E67904"/>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7C43"/>
    <w:rsid w:val="00E87D16"/>
    <w:rsid w:val="00E9043A"/>
    <w:rsid w:val="00E91369"/>
    <w:rsid w:val="00E9180F"/>
    <w:rsid w:val="00E92328"/>
    <w:rsid w:val="00E924CF"/>
    <w:rsid w:val="00E925A9"/>
    <w:rsid w:val="00E92A17"/>
    <w:rsid w:val="00E92C20"/>
    <w:rsid w:val="00E92F0F"/>
    <w:rsid w:val="00E92F4B"/>
    <w:rsid w:val="00E933A7"/>
    <w:rsid w:val="00E9370D"/>
    <w:rsid w:val="00E93755"/>
    <w:rsid w:val="00E949FD"/>
    <w:rsid w:val="00E950BF"/>
    <w:rsid w:val="00E95477"/>
    <w:rsid w:val="00E95DC3"/>
    <w:rsid w:val="00E962F8"/>
    <w:rsid w:val="00E963DE"/>
    <w:rsid w:val="00E967AA"/>
    <w:rsid w:val="00E96B94"/>
    <w:rsid w:val="00E96D54"/>
    <w:rsid w:val="00E96DAC"/>
    <w:rsid w:val="00E97321"/>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6F7"/>
    <w:rsid w:val="00ED0040"/>
    <w:rsid w:val="00ED02E9"/>
    <w:rsid w:val="00ED077D"/>
    <w:rsid w:val="00ED09DD"/>
    <w:rsid w:val="00ED0DEA"/>
    <w:rsid w:val="00ED1121"/>
    <w:rsid w:val="00ED19A9"/>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A40"/>
    <w:rsid w:val="00EF113F"/>
    <w:rsid w:val="00EF134C"/>
    <w:rsid w:val="00EF1999"/>
    <w:rsid w:val="00EF1B61"/>
    <w:rsid w:val="00EF1D7F"/>
    <w:rsid w:val="00EF2FEA"/>
    <w:rsid w:val="00EF303C"/>
    <w:rsid w:val="00EF3221"/>
    <w:rsid w:val="00EF38BD"/>
    <w:rsid w:val="00EF4310"/>
    <w:rsid w:val="00EF48C7"/>
    <w:rsid w:val="00EF57A9"/>
    <w:rsid w:val="00EF5C27"/>
    <w:rsid w:val="00EF668F"/>
    <w:rsid w:val="00EF6924"/>
    <w:rsid w:val="00F00159"/>
    <w:rsid w:val="00F001C1"/>
    <w:rsid w:val="00F00C09"/>
    <w:rsid w:val="00F00FA0"/>
    <w:rsid w:val="00F019DD"/>
    <w:rsid w:val="00F026E3"/>
    <w:rsid w:val="00F03753"/>
    <w:rsid w:val="00F0378E"/>
    <w:rsid w:val="00F03C02"/>
    <w:rsid w:val="00F03DDE"/>
    <w:rsid w:val="00F03EAD"/>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921"/>
    <w:rsid w:val="00F62C8A"/>
    <w:rsid w:val="00F62DE2"/>
    <w:rsid w:val="00F63495"/>
    <w:rsid w:val="00F64357"/>
    <w:rsid w:val="00F643C4"/>
    <w:rsid w:val="00F64462"/>
    <w:rsid w:val="00F64787"/>
    <w:rsid w:val="00F64EDB"/>
    <w:rsid w:val="00F656C1"/>
    <w:rsid w:val="00F660E2"/>
    <w:rsid w:val="00F663D9"/>
    <w:rsid w:val="00F666A2"/>
    <w:rsid w:val="00F66EFA"/>
    <w:rsid w:val="00F672A6"/>
    <w:rsid w:val="00F6747A"/>
    <w:rsid w:val="00F7000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67AC"/>
    <w:rsid w:val="00F87011"/>
    <w:rsid w:val="00F87AD3"/>
    <w:rsid w:val="00F87EE7"/>
    <w:rsid w:val="00F90ACB"/>
    <w:rsid w:val="00F90EB3"/>
    <w:rsid w:val="00F90F10"/>
    <w:rsid w:val="00F91269"/>
    <w:rsid w:val="00F915FC"/>
    <w:rsid w:val="00F91D33"/>
    <w:rsid w:val="00F92774"/>
    <w:rsid w:val="00F92EB9"/>
    <w:rsid w:val="00F92ECE"/>
    <w:rsid w:val="00F9363F"/>
    <w:rsid w:val="00F93ACE"/>
    <w:rsid w:val="00F94049"/>
    <w:rsid w:val="00F942F1"/>
    <w:rsid w:val="00F9480B"/>
    <w:rsid w:val="00F94C9A"/>
    <w:rsid w:val="00F94CBD"/>
    <w:rsid w:val="00F9546F"/>
    <w:rsid w:val="00F96559"/>
    <w:rsid w:val="00F96D06"/>
    <w:rsid w:val="00F96DD6"/>
    <w:rsid w:val="00F976CC"/>
    <w:rsid w:val="00F97731"/>
    <w:rsid w:val="00F97944"/>
    <w:rsid w:val="00FA0531"/>
    <w:rsid w:val="00FA08AD"/>
    <w:rsid w:val="00FA1646"/>
    <w:rsid w:val="00FA238C"/>
    <w:rsid w:val="00FA2416"/>
    <w:rsid w:val="00FA2543"/>
    <w:rsid w:val="00FA2823"/>
    <w:rsid w:val="00FA314A"/>
    <w:rsid w:val="00FA324A"/>
    <w:rsid w:val="00FA33FA"/>
    <w:rsid w:val="00FA34AB"/>
    <w:rsid w:val="00FA38F0"/>
    <w:rsid w:val="00FA3B3B"/>
    <w:rsid w:val="00FA3C90"/>
    <w:rsid w:val="00FA4EB5"/>
    <w:rsid w:val="00FA564E"/>
    <w:rsid w:val="00FA56BD"/>
    <w:rsid w:val="00FA5AB4"/>
    <w:rsid w:val="00FA5BCB"/>
    <w:rsid w:val="00FA637E"/>
    <w:rsid w:val="00FA681C"/>
    <w:rsid w:val="00FA6BE0"/>
    <w:rsid w:val="00FA6CE3"/>
    <w:rsid w:val="00FA75EE"/>
    <w:rsid w:val="00FA766B"/>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97"/>
    <w:rsid w:val="00FE6573"/>
    <w:rsid w:val="00FE6E8C"/>
    <w:rsid w:val="00FE6F49"/>
    <w:rsid w:val="00FE75BC"/>
    <w:rsid w:val="00FE7AB5"/>
    <w:rsid w:val="00FF066F"/>
    <w:rsid w:val="00FF0C84"/>
    <w:rsid w:val="00FF0FD0"/>
    <w:rsid w:val="00FF10A7"/>
    <w:rsid w:val="00FF112D"/>
    <w:rsid w:val="00FF1610"/>
    <w:rsid w:val="00FF1BB9"/>
    <w:rsid w:val="00FF20CB"/>
    <w:rsid w:val="00FF210F"/>
    <w:rsid w:val="00FF2425"/>
    <w:rsid w:val="00FF2665"/>
    <w:rsid w:val="00FF3AA1"/>
    <w:rsid w:val="00FF4467"/>
    <w:rsid w:val="00FF472B"/>
    <w:rsid w:val="00FF4D58"/>
    <w:rsid w:val="00FF4D76"/>
    <w:rsid w:val="00FF4F95"/>
    <w:rsid w:val="00FF51AF"/>
    <w:rsid w:val="00FF6158"/>
    <w:rsid w:val="00FF68C4"/>
    <w:rsid w:val="00FF69E0"/>
    <w:rsid w:val="00FF6ED7"/>
    <w:rsid w:val="00FF71DF"/>
    <w:rsid w:val="00FF7E0D"/>
    <w:rsid w:val="0CBF6CEF"/>
    <w:rsid w:val="11252F46"/>
    <w:rsid w:val="154977EB"/>
    <w:rsid w:val="17F74CEF"/>
    <w:rsid w:val="1A62300F"/>
    <w:rsid w:val="1E0E6893"/>
    <w:rsid w:val="292F157A"/>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97519B4"/>
  <w15:docId w15:val="{A6B2348E-EEE2-42D9-A7E7-AEA373639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7"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
    <w:basedOn w:val="a"/>
    <w:next w:val="a"/>
    <w:link w:val="a6"/>
    <w:uiPriority w:val="35"/>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qFormat/>
    <w:pPr>
      <w:tabs>
        <w:tab w:val="center" w:pos="4153"/>
        <w:tab w:val="right" w:pos="8306"/>
      </w:tabs>
      <w:snapToGrid w:val="0"/>
    </w:pPr>
    <w:rPr>
      <w:sz w:val="18"/>
      <w:szCs w:val="18"/>
    </w:rPr>
  </w:style>
  <w:style w:type="paragraph" w:styleId="ae">
    <w:name w:val="header"/>
    <w:basedOn w:val="a"/>
    <w:link w:val="af"/>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0">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1">
    <w:name w:val="annotation subject"/>
    <w:basedOn w:val="a8"/>
    <w:next w:val="a8"/>
    <w:link w:val="af2"/>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uiPriority w:val="20"/>
    <w:qFormat/>
    <w:rPr>
      <w:i/>
      <w:iCs/>
    </w:rPr>
  </w:style>
  <w:style w:type="character" w:styleId="af5">
    <w:name w:val="Hyperlink"/>
    <w:uiPriority w:val="99"/>
    <w:qFormat/>
    <w:rPr>
      <w:color w:val="0000FF"/>
      <w:u w:val="single"/>
    </w:rPr>
  </w:style>
  <w:style w:type="character" w:styleId="af6">
    <w:name w:val="annotation reference"/>
    <w:qFormat/>
    <w:rPr>
      <w:sz w:val="21"/>
      <w:szCs w:val="21"/>
    </w:rPr>
  </w:style>
  <w:style w:type="character" w:customStyle="1" w:styleId="a6">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
    <w:name w:val="页眉 字符"/>
    <w:link w:val="ae"/>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7">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列表段落11,Task Body"/>
    <w:basedOn w:val="a"/>
    <w:link w:val="af8"/>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9">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8">
    <w:name w:val="列出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7"/>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80" w:after="18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rPr>
  </w:style>
  <w:style w:type="character" w:customStyle="1" w:styleId="bulletChar">
    <w:name w:val="bullet Char"/>
    <w:link w:val="bullet"/>
    <w:qFormat/>
    <w:rPr>
      <w:szCs w:val="24"/>
    </w:rPr>
  </w:style>
  <w:style w:type="character" w:customStyle="1" w:styleId="ab">
    <w:name w:val="日期 字符"/>
    <w:basedOn w:val="a1"/>
    <w:link w:val="aa"/>
    <w:qFormat/>
    <w:rPr>
      <w:rFonts w:eastAsia="Times New Roman"/>
      <w:szCs w:val="24"/>
      <w:lang w:eastAsia="en-US"/>
    </w:rPr>
  </w:style>
  <w:style w:type="character" w:styleId="afa">
    <w:name w:val="Placeholder Text"/>
    <w:basedOn w:val="a1"/>
    <w:uiPriority w:val="99"/>
    <w:semiHidden/>
    <w:qFormat/>
    <w:rPr>
      <w:color w:val="808080"/>
    </w:rPr>
  </w:style>
  <w:style w:type="character" w:customStyle="1" w:styleId="afb">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2">
    <w:name w:val="批注主题 字符"/>
    <w:link w:val="af1"/>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7"/>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character" w:styleId="afc">
    <w:name w:val="Strong"/>
    <w:uiPriority w:val="22"/>
    <w:qFormat/>
    <w:rsid w:val="008C0036"/>
    <w:rPr>
      <w:rFonts w:ascii="Arial" w:eastAsia="宋体" w:hAnsi="Arial" w:cs="Arial"/>
      <w:b/>
      <w:bCs/>
      <w:color w:val="0000FF"/>
      <w:kern w:val="2"/>
      <w:lang w:val="en-GB" w:eastAsia="zh-CN" w:bidi="ar-SA"/>
    </w:rPr>
  </w:style>
  <w:style w:type="paragraph" w:customStyle="1" w:styleId="NO">
    <w:name w:val="NO"/>
    <w:basedOn w:val="a"/>
    <w:link w:val="NOChar"/>
    <w:rsid w:val="00D40868"/>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sid w:val="00D40868"/>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01842">
      <w:bodyDiv w:val="1"/>
      <w:marLeft w:val="0"/>
      <w:marRight w:val="0"/>
      <w:marTop w:val="0"/>
      <w:marBottom w:val="0"/>
      <w:divBdr>
        <w:top w:val="none" w:sz="0" w:space="0" w:color="auto"/>
        <w:left w:val="none" w:sz="0" w:space="0" w:color="auto"/>
        <w:bottom w:val="none" w:sz="0" w:space="0" w:color="auto"/>
        <w:right w:val="none" w:sz="0" w:space="0" w:color="auto"/>
      </w:divBdr>
    </w:div>
    <w:div w:id="433356401">
      <w:bodyDiv w:val="1"/>
      <w:marLeft w:val="0"/>
      <w:marRight w:val="0"/>
      <w:marTop w:val="0"/>
      <w:marBottom w:val="0"/>
      <w:divBdr>
        <w:top w:val="none" w:sz="0" w:space="0" w:color="auto"/>
        <w:left w:val="none" w:sz="0" w:space="0" w:color="auto"/>
        <w:bottom w:val="none" w:sz="0" w:space="0" w:color="auto"/>
        <w:right w:val="none" w:sz="0" w:space="0" w:color="auto"/>
      </w:divBdr>
    </w:div>
    <w:div w:id="794522715">
      <w:bodyDiv w:val="1"/>
      <w:marLeft w:val="0"/>
      <w:marRight w:val="0"/>
      <w:marTop w:val="0"/>
      <w:marBottom w:val="0"/>
      <w:divBdr>
        <w:top w:val="none" w:sz="0" w:space="0" w:color="auto"/>
        <w:left w:val="none" w:sz="0" w:space="0" w:color="auto"/>
        <w:bottom w:val="none" w:sz="0" w:space="0" w:color="auto"/>
        <w:right w:val="none" w:sz="0" w:space="0" w:color="auto"/>
      </w:divBdr>
    </w:div>
    <w:div w:id="1759056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file:///C:\Users\wanshic\OneDrive%20-%20Qualcomm\Documents\Standards\3GPP%20Standards\Meeting%20Documents\TSGR1_103\Docs\R1-2007724.zip"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3\Docs\R1-2008117.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file:///C:\Users\wanshic\OneDrive%20-%20Qualcomm\Documents\Standards\3GPP%20Standards\Meeting%20Documents\TSGR1_103\Docs\R1-2007702.zip" TargetMode="External"/><Relationship Id="rId25" Type="http://schemas.openxmlformats.org/officeDocument/2006/relationships/hyperlink" Target="file:///C:\Users\wanshic\OneDrive%20-%20Qualcomm\Documents\Standards\3GPP%20Standards\Meeting%20Documents\TSGR1_103\Docs\R1-2008642.zip"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file:///C:\Users\wanshic\OneDrive%20-%20Qualcomm\Documents\Standards\3GPP%20Standards\Meeting%20Documents\TSGR1_103\Docs\R1-200807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8592.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C:\Users\wanshic\OneDrive%20-%20Qualcomm\Documents\Standards\3GPP%20Standards\Meeting%20Documents\TSGR1_103\Docs\R1-2008525.zip"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wanshic\OneDrive%20-%20Qualcomm\Documents\Standards\3GPP%20Standards\Meeting%20Documents\TSGR1_103\Docs\R1-2007797.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vsd"/><Relationship Id="rId22" Type="http://schemas.openxmlformats.org/officeDocument/2006/relationships/hyperlink" Target="file:///C:\Users\wanshic\OneDrive%20-%20Qualcomm\Documents\Standards\3GPP%20Standards\Meeting%20Documents\TSGR1_103\Docs\R1-2008306.zip"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3.xml><?xml version="1.0" encoding="utf-8"?>
<ds:datastoreItem xmlns:ds="http://schemas.openxmlformats.org/officeDocument/2006/customXml" ds:itemID="{C008D9DD-1E02-426E-86D6-FE4D9B130F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043729-A9FC-4973-AC0B-B21C0515A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8</Pages>
  <Words>2547</Words>
  <Characters>14524</Characters>
  <Application>Microsoft Office Word</Application>
  <DocSecurity>0</DocSecurity>
  <Lines>121</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7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Wang Lihui</cp:lastModifiedBy>
  <cp:revision>34</cp:revision>
  <cp:lastPrinted>2011-08-03T09:36:00Z</cp:lastPrinted>
  <dcterms:created xsi:type="dcterms:W3CDTF">2020-08-24T13:35:00Z</dcterms:created>
  <dcterms:modified xsi:type="dcterms:W3CDTF">2020-10-20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257954231A76C44B0D04C9AEE4292A8</vt:lpwstr>
  </property>
  <property fmtid="{D5CDD505-2E9C-101B-9397-08002B2CF9AE}" pid="9" name="_dlc_DocIdItemGuid">
    <vt:lpwstr>7050cff6-0199-4674-8705-a9ceadf764f6</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8696</vt:lpwstr>
  </property>
  <property fmtid="{D5CDD505-2E9C-101B-9397-08002B2CF9AE}" pid="13" name="NSCPROP_SA">
    <vt:lpwstr>D:\1. Job\2. 3GPP\3. RAN1\TSGR1_102_2008_E-meeting\Inbox\drafts\7.2.5.6\Preparation phase\R1-200xxxx_FL summary on URLLC eCG_r1_v009_Ericsson_SPRD.docx</vt:lpwstr>
  </property>
</Properties>
</file>